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bCs/>
          <w:sz w:val="24"/>
          <w:szCs w:val="24"/>
        </w:rPr>
        <w:id w:val="893222132"/>
        <w:docPartObj>
          <w:docPartGallery w:val="Table of Contents"/>
          <w:docPartUnique/>
        </w:docPartObj>
      </w:sdtPr>
      <w:sdtEndPr>
        <w:rPr>
          <w:b w:val="0"/>
          <w:bCs w:val="0"/>
        </w:rPr>
      </w:sdtEndPr>
      <w:sdtContent>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r>
            <w:rPr>
              <w:rFonts w:ascii="Times New Roman" w:hAnsi="Times New Roman"/>
              <w:b/>
              <w:sz w:val="72"/>
            </w:rPr>
            <w:t>IBIS</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sz w:val="44"/>
            </w:rPr>
          </w:pPr>
          <w:r>
            <w:rPr>
              <w:rFonts w:ascii="Times New Roman" w:hAnsi="Times New Roman"/>
              <w:b/>
              <w:sz w:val="44"/>
            </w:rPr>
            <w:t>(I/O Buffer Information Specification)</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2E1E0C" w:rsidP="00C447CE">
          <w:pPr>
            <w:pStyle w:val="PlainText"/>
            <w:jc w:val="center"/>
            <w:rPr>
              <w:rFonts w:ascii="Times New Roman" w:hAnsi="Times New Roman"/>
              <w:b/>
              <w:sz w:val="32"/>
            </w:rPr>
          </w:pPr>
          <w:r>
            <w:rPr>
              <w:rFonts w:ascii="Times New Roman" w:hAnsi="Times New Roman"/>
              <w:b/>
              <w:sz w:val="32"/>
            </w:rPr>
            <w:t>Version 5</w:t>
          </w:r>
          <w:r w:rsidR="00C447CE">
            <w:rPr>
              <w:rFonts w:ascii="Times New Roman" w:hAnsi="Times New Roman"/>
              <w:b/>
              <w:sz w:val="32"/>
            </w:rPr>
            <w:t>.1</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2B20FD">
          <w:pPr>
            <w:jc w:val="center"/>
          </w:pPr>
          <w:r>
            <w:t xml:space="preserve">Ratified </w:t>
          </w:r>
          <w:r w:rsidR="002E1E0C">
            <w:t>xx xx</w:t>
          </w:r>
          <w:r>
            <w:t>, 20</w:t>
          </w:r>
          <w:r w:rsidR="002E1E0C">
            <w:t>12</w:t>
          </w:r>
        </w:p>
        <w:p w:rsidR="00AF3B49" w:rsidRDefault="00C447CE" w:rsidP="001E3706">
          <w:pPr>
            <w:pStyle w:val="TOCHeading"/>
          </w:pPr>
          <w:r>
            <w:rPr>
              <w:sz w:val="32"/>
            </w:rPr>
            <w:br w:type="page"/>
          </w:r>
          <w:r>
            <w:lastRenderedPageBreak/>
            <w:br w:type="page"/>
          </w:r>
          <w:r w:rsidR="00AF3B49">
            <w:lastRenderedPageBreak/>
            <w:t>Contents</w:t>
          </w:r>
        </w:p>
        <w:p w:rsidR="00E501C7" w:rsidRDefault="00334508">
          <w:pPr>
            <w:pStyle w:val="TOC1"/>
            <w:rPr>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hyperlink w:anchor="_Toc327216064" w:history="1">
            <w:r w:rsidR="00E501C7" w:rsidRPr="004A5863">
              <w:rPr>
                <w:rStyle w:val="Hyperlink"/>
              </w:rPr>
              <w:t>1</w:t>
            </w:r>
            <w:r w:rsidR="00E501C7">
              <w:rPr>
                <w:rFonts w:asciiTheme="minorHAnsi" w:eastAsiaTheme="minorEastAsia" w:hAnsiTheme="minorHAnsi" w:cstheme="minorBidi"/>
                <w:b w:val="0"/>
                <w:sz w:val="22"/>
                <w:szCs w:val="22"/>
              </w:rPr>
              <w:tab/>
            </w:r>
            <w:r w:rsidR="00E501C7" w:rsidRPr="004A5863">
              <w:rPr>
                <w:rStyle w:val="Hyperlink"/>
              </w:rPr>
              <w:t>General Introduction</w:t>
            </w:r>
            <w:r w:rsidR="00E501C7">
              <w:rPr>
                <w:webHidden/>
              </w:rPr>
              <w:tab/>
            </w:r>
            <w:r w:rsidR="00E501C7">
              <w:rPr>
                <w:webHidden/>
              </w:rPr>
              <w:fldChar w:fldCharType="begin"/>
            </w:r>
            <w:r w:rsidR="00E501C7">
              <w:rPr>
                <w:webHidden/>
              </w:rPr>
              <w:instrText xml:space="preserve"> PAGEREF _Toc327216064 \h </w:instrText>
            </w:r>
            <w:r w:rsidR="00E501C7">
              <w:rPr>
                <w:webHidden/>
              </w:rPr>
            </w:r>
            <w:r w:rsidR="00E501C7">
              <w:rPr>
                <w:webHidden/>
              </w:rPr>
              <w:fldChar w:fldCharType="separate"/>
            </w:r>
            <w:r w:rsidR="00E501C7">
              <w:rPr>
                <w:webHidden/>
              </w:rPr>
              <w:t>4</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65" w:history="1">
            <w:r w:rsidR="00E501C7" w:rsidRPr="004A5863">
              <w:rPr>
                <w:rStyle w:val="Hyperlink"/>
              </w:rPr>
              <w:t>2</w:t>
            </w:r>
            <w:r w:rsidR="00E501C7">
              <w:rPr>
                <w:rFonts w:asciiTheme="minorHAnsi" w:eastAsiaTheme="minorEastAsia" w:hAnsiTheme="minorHAnsi" w:cstheme="minorBidi"/>
                <w:b w:val="0"/>
                <w:sz w:val="22"/>
                <w:szCs w:val="22"/>
              </w:rPr>
              <w:tab/>
            </w:r>
            <w:r w:rsidR="00E501C7" w:rsidRPr="004A5863">
              <w:rPr>
                <w:rStyle w:val="Hyperlink"/>
              </w:rPr>
              <w:t>Statement of Intent</w:t>
            </w:r>
            <w:r w:rsidR="00E501C7">
              <w:rPr>
                <w:webHidden/>
              </w:rPr>
              <w:tab/>
            </w:r>
            <w:r w:rsidR="00E501C7">
              <w:rPr>
                <w:webHidden/>
              </w:rPr>
              <w:fldChar w:fldCharType="begin"/>
            </w:r>
            <w:r w:rsidR="00E501C7">
              <w:rPr>
                <w:webHidden/>
              </w:rPr>
              <w:instrText xml:space="preserve"> PAGEREF _Toc327216065 \h </w:instrText>
            </w:r>
            <w:r w:rsidR="00E501C7">
              <w:rPr>
                <w:webHidden/>
              </w:rPr>
            </w:r>
            <w:r w:rsidR="00E501C7">
              <w:rPr>
                <w:webHidden/>
              </w:rPr>
              <w:fldChar w:fldCharType="separate"/>
            </w:r>
            <w:r w:rsidR="00E501C7">
              <w:rPr>
                <w:webHidden/>
              </w:rPr>
              <w:t>5</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66" w:history="1">
            <w:r w:rsidR="00E501C7" w:rsidRPr="004A5863">
              <w:rPr>
                <w:rStyle w:val="Hyperlink"/>
              </w:rPr>
              <w:t>3</w:t>
            </w:r>
            <w:r w:rsidR="00E501C7">
              <w:rPr>
                <w:rFonts w:asciiTheme="minorHAnsi" w:eastAsiaTheme="minorEastAsia" w:hAnsiTheme="minorHAnsi" w:cstheme="minorBidi"/>
                <w:b w:val="0"/>
                <w:sz w:val="22"/>
                <w:szCs w:val="22"/>
              </w:rPr>
              <w:tab/>
            </w:r>
            <w:r w:rsidR="00E501C7" w:rsidRPr="004A5863">
              <w:rPr>
                <w:rStyle w:val="Hyperlink"/>
              </w:rPr>
              <w:t>General Syntax Rules and Guidelines</w:t>
            </w:r>
            <w:r w:rsidR="00E501C7">
              <w:rPr>
                <w:webHidden/>
              </w:rPr>
              <w:tab/>
            </w:r>
            <w:r w:rsidR="00E501C7">
              <w:rPr>
                <w:webHidden/>
              </w:rPr>
              <w:fldChar w:fldCharType="begin"/>
            </w:r>
            <w:r w:rsidR="00E501C7">
              <w:rPr>
                <w:webHidden/>
              </w:rPr>
              <w:instrText xml:space="preserve"> PAGEREF _Toc327216066 \h </w:instrText>
            </w:r>
            <w:r w:rsidR="00E501C7">
              <w:rPr>
                <w:webHidden/>
              </w:rPr>
            </w:r>
            <w:r w:rsidR="00E501C7">
              <w:rPr>
                <w:webHidden/>
              </w:rPr>
              <w:fldChar w:fldCharType="separate"/>
            </w:r>
            <w:r w:rsidR="00E501C7">
              <w:rPr>
                <w:webHidden/>
              </w:rPr>
              <w:t>7</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67" w:history="1">
            <w:r w:rsidR="00E501C7" w:rsidRPr="004A5863">
              <w:rPr>
                <w:rStyle w:val="Hyperlink"/>
              </w:rPr>
              <w:t>3A</w:t>
            </w:r>
            <w:r w:rsidR="00E501C7">
              <w:rPr>
                <w:rFonts w:asciiTheme="minorHAnsi" w:eastAsiaTheme="minorEastAsia" w:hAnsiTheme="minorHAnsi" w:cstheme="minorBidi"/>
                <w:b w:val="0"/>
                <w:sz w:val="22"/>
                <w:szCs w:val="22"/>
              </w:rPr>
              <w:tab/>
            </w:r>
            <w:r w:rsidR="00E501C7" w:rsidRPr="004A5863">
              <w:rPr>
                <w:rStyle w:val="Hyperlink"/>
              </w:rPr>
              <w:t>Keyword Hierarchy</w:t>
            </w:r>
            <w:r w:rsidR="00E501C7">
              <w:rPr>
                <w:webHidden/>
              </w:rPr>
              <w:tab/>
            </w:r>
            <w:r w:rsidR="00E501C7">
              <w:rPr>
                <w:webHidden/>
              </w:rPr>
              <w:fldChar w:fldCharType="begin"/>
            </w:r>
            <w:r w:rsidR="00E501C7">
              <w:rPr>
                <w:webHidden/>
              </w:rPr>
              <w:instrText xml:space="preserve"> PAGEREF _Toc327216067 \h </w:instrText>
            </w:r>
            <w:r w:rsidR="00E501C7">
              <w:rPr>
                <w:webHidden/>
              </w:rPr>
            </w:r>
            <w:r w:rsidR="00E501C7">
              <w:rPr>
                <w:webHidden/>
              </w:rPr>
              <w:fldChar w:fldCharType="separate"/>
            </w:r>
            <w:r w:rsidR="00E501C7">
              <w:rPr>
                <w:webHidden/>
              </w:rPr>
              <w:t>9</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68" w:history="1">
            <w:r w:rsidR="00E501C7" w:rsidRPr="004A5863">
              <w:rPr>
                <w:rStyle w:val="Hyperlink"/>
              </w:rPr>
              <w:t>4</w:t>
            </w:r>
            <w:r w:rsidR="00E501C7">
              <w:rPr>
                <w:rFonts w:asciiTheme="minorHAnsi" w:eastAsiaTheme="minorEastAsia" w:hAnsiTheme="minorHAnsi" w:cstheme="minorBidi"/>
                <w:b w:val="0"/>
                <w:sz w:val="22"/>
                <w:szCs w:val="22"/>
              </w:rPr>
              <w:tab/>
            </w:r>
            <w:r w:rsidR="00E501C7" w:rsidRPr="004A5863">
              <w:rPr>
                <w:rStyle w:val="Hyperlink"/>
              </w:rPr>
              <w:t>File Header Information</w:t>
            </w:r>
            <w:r w:rsidR="00E501C7">
              <w:rPr>
                <w:webHidden/>
              </w:rPr>
              <w:tab/>
            </w:r>
            <w:r w:rsidR="00E501C7">
              <w:rPr>
                <w:webHidden/>
              </w:rPr>
              <w:fldChar w:fldCharType="begin"/>
            </w:r>
            <w:r w:rsidR="00E501C7">
              <w:rPr>
                <w:webHidden/>
              </w:rPr>
              <w:instrText xml:space="preserve"> PAGEREF _Toc327216068 \h </w:instrText>
            </w:r>
            <w:r w:rsidR="00E501C7">
              <w:rPr>
                <w:webHidden/>
              </w:rPr>
            </w:r>
            <w:r w:rsidR="00E501C7">
              <w:rPr>
                <w:webHidden/>
              </w:rPr>
              <w:fldChar w:fldCharType="separate"/>
            </w:r>
            <w:r w:rsidR="00E501C7">
              <w:rPr>
                <w:webHidden/>
              </w:rPr>
              <w:t>15</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69" w:history="1">
            <w:r w:rsidR="00E501C7" w:rsidRPr="004A5863">
              <w:rPr>
                <w:rStyle w:val="Hyperlink"/>
              </w:rPr>
              <w:t>5</w:t>
            </w:r>
            <w:r w:rsidR="00E501C7">
              <w:rPr>
                <w:rFonts w:asciiTheme="minorHAnsi" w:eastAsiaTheme="minorEastAsia" w:hAnsiTheme="minorHAnsi" w:cstheme="minorBidi"/>
                <w:b w:val="0"/>
                <w:sz w:val="22"/>
                <w:szCs w:val="22"/>
              </w:rPr>
              <w:tab/>
            </w:r>
            <w:r w:rsidR="00E501C7" w:rsidRPr="004A5863">
              <w:rPr>
                <w:rStyle w:val="Hyperlink"/>
              </w:rPr>
              <w:t>Component Description</w:t>
            </w:r>
            <w:r w:rsidR="00E501C7">
              <w:rPr>
                <w:webHidden/>
              </w:rPr>
              <w:tab/>
            </w:r>
            <w:r w:rsidR="00E501C7">
              <w:rPr>
                <w:webHidden/>
              </w:rPr>
              <w:fldChar w:fldCharType="begin"/>
            </w:r>
            <w:r w:rsidR="00E501C7">
              <w:rPr>
                <w:webHidden/>
              </w:rPr>
              <w:instrText xml:space="preserve"> PAGEREF _Toc327216069 \h </w:instrText>
            </w:r>
            <w:r w:rsidR="00E501C7">
              <w:rPr>
                <w:webHidden/>
              </w:rPr>
            </w:r>
            <w:r w:rsidR="00E501C7">
              <w:rPr>
                <w:webHidden/>
              </w:rPr>
              <w:fldChar w:fldCharType="separate"/>
            </w:r>
            <w:r w:rsidR="00E501C7">
              <w:rPr>
                <w:webHidden/>
              </w:rPr>
              <w:t>17</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0" w:history="1">
            <w:r w:rsidR="00E501C7" w:rsidRPr="004A5863">
              <w:rPr>
                <w:rStyle w:val="Hyperlink"/>
              </w:rPr>
              <w:t>6</w:t>
            </w:r>
            <w:r w:rsidR="00E501C7">
              <w:rPr>
                <w:rFonts w:asciiTheme="minorHAnsi" w:eastAsiaTheme="minorEastAsia" w:hAnsiTheme="minorHAnsi" w:cstheme="minorBidi"/>
                <w:b w:val="0"/>
                <w:sz w:val="22"/>
                <w:szCs w:val="22"/>
              </w:rPr>
              <w:tab/>
            </w:r>
            <w:r w:rsidR="00E501C7" w:rsidRPr="004A5863">
              <w:rPr>
                <w:rStyle w:val="Hyperlink"/>
              </w:rPr>
              <w:t>Model Statement</w:t>
            </w:r>
            <w:r w:rsidR="00E501C7">
              <w:rPr>
                <w:webHidden/>
              </w:rPr>
              <w:tab/>
            </w:r>
            <w:r w:rsidR="00E501C7">
              <w:rPr>
                <w:webHidden/>
              </w:rPr>
              <w:fldChar w:fldCharType="begin"/>
            </w:r>
            <w:r w:rsidR="00E501C7">
              <w:rPr>
                <w:webHidden/>
              </w:rPr>
              <w:instrText xml:space="preserve"> PAGEREF _Toc327216070 \h </w:instrText>
            </w:r>
            <w:r w:rsidR="00E501C7">
              <w:rPr>
                <w:webHidden/>
              </w:rPr>
            </w:r>
            <w:r w:rsidR="00E501C7">
              <w:rPr>
                <w:webHidden/>
              </w:rPr>
              <w:fldChar w:fldCharType="separate"/>
            </w:r>
            <w:r w:rsidR="00E501C7">
              <w:rPr>
                <w:webHidden/>
              </w:rPr>
              <w:t>28</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1" w:history="1">
            <w:r w:rsidR="00E501C7" w:rsidRPr="004A5863">
              <w:rPr>
                <w:rStyle w:val="Hyperlink"/>
              </w:rPr>
              <w:t>6A</w:t>
            </w:r>
            <w:r w:rsidR="00E501C7">
              <w:rPr>
                <w:rFonts w:asciiTheme="minorHAnsi" w:eastAsiaTheme="minorEastAsia" w:hAnsiTheme="minorHAnsi" w:cstheme="minorBidi"/>
                <w:b w:val="0"/>
                <w:sz w:val="22"/>
                <w:szCs w:val="22"/>
              </w:rPr>
              <w:tab/>
            </w:r>
            <w:r w:rsidR="00E501C7" w:rsidRPr="004A5863">
              <w:rPr>
                <w:rStyle w:val="Hyperlink"/>
              </w:rPr>
              <w:t>Add Submodel Description</w:t>
            </w:r>
            <w:r w:rsidR="00E501C7">
              <w:rPr>
                <w:webHidden/>
              </w:rPr>
              <w:tab/>
            </w:r>
            <w:r w:rsidR="00E501C7">
              <w:rPr>
                <w:webHidden/>
              </w:rPr>
              <w:fldChar w:fldCharType="begin"/>
            </w:r>
            <w:r w:rsidR="00E501C7">
              <w:rPr>
                <w:webHidden/>
              </w:rPr>
              <w:instrText xml:space="preserve"> PAGEREF _Toc327216071 \h </w:instrText>
            </w:r>
            <w:r w:rsidR="00E501C7">
              <w:rPr>
                <w:webHidden/>
              </w:rPr>
            </w:r>
            <w:r w:rsidR="00E501C7">
              <w:rPr>
                <w:webHidden/>
              </w:rPr>
              <w:fldChar w:fldCharType="separate"/>
            </w:r>
            <w:r w:rsidR="00E501C7">
              <w:rPr>
                <w:webHidden/>
              </w:rPr>
              <w:t>74</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2" w:history="1">
            <w:r w:rsidR="00E501C7" w:rsidRPr="004A5863">
              <w:rPr>
                <w:rStyle w:val="Hyperlink"/>
              </w:rPr>
              <w:t>6B</w:t>
            </w:r>
            <w:r w:rsidR="00E501C7">
              <w:rPr>
                <w:rFonts w:asciiTheme="minorHAnsi" w:eastAsiaTheme="minorEastAsia" w:hAnsiTheme="minorHAnsi" w:cstheme="minorBidi"/>
                <w:b w:val="0"/>
                <w:sz w:val="22"/>
                <w:szCs w:val="22"/>
              </w:rPr>
              <w:tab/>
            </w:r>
            <w:r w:rsidR="00E501C7" w:rsidRPr="004A5863">
              <w:rPr>
                <w:rStyle w:val="Hyperlink"/>
              </w:rPr>
              <w:t>Multi-Lingual Model Extensions</w:t>
            </w:r>
            <w:r w:rsidR="00E501C7">
              <w:rPr>
                <w:webHidden/>
              </w:rPr>
              <w:tab/>
            </w:r>
            <w:r w:rsidR="00E501C7">
              <w:rPr>
                <w:webHidden/>
              </w:rPr>
              <w:fldChar w:fldCharType="begin"/>
            </w:r>
            <w:r w:rsidR="00E501C7">
              <w:rPr>
                <w:webHidden/>
              </w:rPr>
              <w:instrText xml:space="preserve"> PAGEREF _Toc327216072 \h </w:instrText>
            </w:r>
            <w:r w:rsidR="00E501C7">
              <w:rPr>
                <w:webHidden/>
              </w:rPr>
            </w:r>
            <w:r w:rsidR="00E501C7">
              <w:rPr>
                <w:webHidden/>
              </w:rPr>
              <w:fldChar w:fldCharType="separate"/>
            </w:r>
            <w:r w:rsidR="00E501C7">
              <w:rPr>
                <w:webHidden/>
              </w:rPr>
              <w:t>87</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3" w:history="1">
            <w:r w:rsidR="00E501C7" w:rsidRPr="004A5863">
              <w:rPr>
                <w:rStyle w:val="Hyperlink"/>
              </w:rPr>
              <w:t>6C</w:t>
            </w:r>
            <w:r w:rsidR="00E501C7">
              <w:rPr>
                <w:rFonts w:asciiTheme="minorHAnsi" w:eastAsiaTheme="minorEastAsia" w:hAnsiTheme="minorHAnsi" w:cstheme="minorBidi"/>
                <w:b w:val="0"/>
                <w:sz w:val="22"/>
                <w:szCs w:val="22"/>
              </w:rPr>
              <w:tab/>
            </w:r>
            <w:r w:rsidR="00E501C7" w:rsidRPr="004A5863">
              <w:rPr>
                <w:rStyle w:val="Hyperlink"/>
              </w:rPr>
              <w:t>Algorithmic Modeling Interface (AMI)</w:t>
            </w:r>
            <w:r w:rsidR="00E501C7">
              <w:rPr>
                <w:webHidden/>
              </w:rPr>
              <w:tab/>
            </w:r>
            <w:r w:rsidR="00E501C7">
              <w:rPr>
                <w:webHidden/>
              </w:rPr>
              <w:fldChar w:fldCharType="begin"/>
            </w:r>
            <w:r w:rsidR="00E501C7">
              <w:rPr>
                <w:webHidden/>
              </w:rPr>
              <w:instrText xml:space="preserve"> PAGEREF _Toc327216073 \h </w:instrText>
            </w:r>
            <w:r w:rsidR="00E501C7">
              <w:rPr>
                <w:webHidden/>
              </w:rPr>
            </w:r>
            <w:r w:rsidR="00E501C7">
              <w:rPr>
                <w:webHidden/>
              </w:rPr>
              <w:fldChar w:fldCharType="separate"/>
            </w:r>
            <w:r w:rsidR="00E501C7">
              <w:rPr>
                <w:webHidden/>
              </w:rPr>
              <w:t>123</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4" w:history="1">
            <w:r w:rsidR="00E501C7" w:rsidRPr="004A5863">
              <w:rPr>
                <w:rStyle w:val="Hyperlink"/>
              </w:rPr>
              <w:t>6D</w:t>
            </w:r>
            <w:r w:rsidR="00E501C7">
              <w:rPr>
                <w:rFonts w:asciiTheme="minorHAnsi" w:eastAsiaTheme="minorEastAsia" w:hAnsiTheme="minorHAnsi" w:cstheme="minorBidi"/>
                <w:b w:val="0"/>
                <w:sz w:val="22"/>
                <w:szCs w:val="22"/>
              </w:rPr>
              <w:tab/>
            </w:r>
            <w:r w:rsidR="00E501C7" w:rsidRPr="004A5863">
              <w:rPr>
                <w:rStyle w:val="Hyperlink"/>
              </w:rPr>
              <w:t>Test Load and Data Description</w:t>
            </w:r>
            <w:r w:rsidR="00E501C7">
              <w:rPr>
                <w:webHidden/>
              </w:rPr>
              <w:tab/>
            </w:r>
            <w:r w:rsidR="00E501C7">
              <w:rPr>
                <w:webHidden/>
              </w:rPr>
              <w:fldChar w:fldCharType="begin"/>
            </w:r>
            <w:r w:rsidR="00E501C7">
              <w:rPr>
                <w:webHidden/>
              </w:rPr>
              <w:instrText xml:space="preserve"> PAGEREF _Toc327216074 \h </w:instrText>
            </w:r>
            <w:r w:rsidR="00E501C7">
              <w:rPr>
                <w:webHidden/>
              </w:rPr>
            </w:r>
            <w:r w:rsidR="00E501C7">
              <w:rPr>
                <w:webHidden/>
              </w:rPr>
              <w:fldChar w:fldCharType="separate"/>
            </w:r>
            <w:r w:rsidR="00E501C7">
              <w:rPr>
                <w:webHidden/>
              </w:rPr>
              <w:t>126</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5" w:history="1">
            <w:r w:rsidR="00E501C7" w:rsidRPr="004A5863">
              <w:rPr>
                <w:rStyle w:val="Hyperlink"/>
              </w:rPr>
              <w:t>7</w:t>
            </w:r>
            <w:r w:rsidR="00E501C7">
              <w:rPr>
                <w:rFonts w:asciiTheme="minorHAnsi" w:eastAsiaTheme="minorEastAsia" w:hAnsiTheme="minorHAnsi" w:cstheme="minorBidi"/>
                <w:b w:val="0"/>
                <w:sz w:val="22"/>
                <w:szCs w:val="22"/>
              </w:rPr>
              <w:tab/>
            </w:r>
            <w:r w:rsidR="00E501C7" w:rsidRPr="004A5863">
              <w:rPr>
                <w:rStyle w:val="Hyperlink"/>
              </w:rPr>
              <w:t>Package Modeling</w:t>
            </w:r>
            <w:r w:rsidR="00E501C7">
              <w:rPr>
                <w:webHidden/>
              </w:rPr>
              <w:tab/>
            </w:r>
            <w:r w:rsidR="00E501C7">
              <w:rPr>
                <w:webHidden/>
              </w:rPr>
              <w:fldChar w:fldCharType="begin"/>
            </w:r>
            <w:r w:rsidR="00E501C7">
              <w:rPr>
                <w:webHidden/>
              </w:rPr>
              <w:instrText xml:space="preserve"> PAGEREF _Toc327216075 \h </w:instrText>
            </w:r>
            <w:r w:rsidR="00E501C7">
              <w:rPr>
                <w:webHidden/>
              </w:rPr>
            </w:r>
            <w:r w:rsidR="00E501C7">
              <w:rPr>
                <w:webHidden/>
              </w:rPr>
              <w:fldChar w:fldCharType="separate"/>
            </w:r>
            <w:r w:rsidR="00E501C7">
              <w:rPr>
                <w:webHidden/>
              </w:rPr>
              <w:t>130</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6" w:history="1">
            <w:r w:rsidR="00E501C7" w:rsidRPr="004A5863">
              <w:rPr>
                <w:rStyle w:val="Hyperlink"/>
              </w:rPr>
              <w:t>8</w:t>
            </w:r>
            <w:r w:rsidR="00E501C7">
              <w:rPr>
                <w:rFonts w:asciiTheme="minorHAnsi" w:eastAsiaTheme="minorEastAsia" w:hAnsiTheme="minorHAnsi" w:cstheme="minorBidi"/>
                <w:b w:val="0"/>
                <w:sz w:val="22"/>
                <w:szCs w:val="22"/>
              </w:rPr>
              <w:tab/>
            </w:r>
            <w:r w:rsidR="00E501C7" w:rsidRPr="004A5863">
              <w:rPr>
                <w:rStyle w:val="Hyperlink"/>
              </w:rPr>
              <w:t>Electrical Board Description</w:t>
            </w:r>
            <w:r w:rsidR="00E501C7">
              <w:rPr>
                <w:webHidden/>
              </w:rPr>
              <w:tab/>
            </w:r>
            <w:r w:rsidR="00E501C7">
              <w:rPr>
                <w:webHidden/>
              </w:rPr>
              <w:fldChar w:fldCharType="begin"/>
            </w:r>
            <w:r w:rsidR="00E501C7">
              <w:rPr>
                <w:webHidden/>
              </w:rPr>
              <w:instrText xml:space="preserve"> PAGEREF _Toc327216076 \h </w:instrText>
            </w:r>
            <w:r w:rsidR="00E501C7">
              <w:rPr>
                <w:webHidden/>
              </w:rPr>
            </w:r>
            <w:r w:rsidR="00E501C7">
              <w:rPr>
                <w:webHidden/>
              </w:rPr>
              <w:fldChar w:fldCharType="separate"/>
            </w:r>
            <w:r w:rsidR="00E501C7">
              <w:rPr>
                <w:webHidden/>
              </w:rPr>
              <w:t>143</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7" w:history="1">
            <w:r w:rsidR="00E501C7" w:rsidRPr="004A5863">
              <w:rPr>
                <w:rStyle w:val="Hyperlink"/>
              </w:rPr>
              <w:t>9</w:t>
            </w:r>
            <w:r w:rsidR="00E501C7">
              <w:rPr>
                <w:rFonts w:asciiTheme="minorHAnsi" w:eastAsiaTheme="minorEastAsia" w:hAnsiTheme="minorHAnsi" w:cstheme="minorBidi"/>
                <w:b w:val="0"/>
                <w:sz w:val="22"/>
                <w:szCs w:val="22"/>
              </w:rPr>
              <w:tab/>
            </w:r>
            <w:r w:rsidR="00E501C7" w:rsidRPr="004A5863">
              <w:rPr>
                <w:rStyle w:val="Hyperlink"/>
              </w:rPr>
              <w:t>Notes on Data Derivation Method</w:t>
            </w:r>
            <w:r w:rsidR="00E501C7">
              <w:rPr>
                <w:webHidden/>
              </w:rPr>
              <w:tab/>
            </w:r>
            <w:r w:rsidR="00E501C7">
              <w:rPr>
                <w:webHidden/>
              </w:rPr>
              <w:fldChar w:fldCharType="begin"/>
            </w:r>
            <w:r w:rsidR="00E501C7">
              <w:rPr>
                <w:webHidden/>
              </w:rPr>
              <w:instrText xml:space="preserve"> PAGEREF _Toc327216077 \h </w:instrText>
            </w:r>
            <w:r w:rsidR="00E501C7">
              <w:rPr>
                <w:webHidden/>
              </w:rPr>
            </w:r>
            <w:r w:rsidR="00E501C7">
              <w:rPr>
                <w:webHidden/>
              </w:rPr>
              <w:fldChar w:fldCharType="separate"/>
            </w:r>
            <w:r w:rsidR="00E501C7">
              <w:rPr>
                <w:webHidden/>
              </w:rPr>
              <w:t>153</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78" w:history="1">
            <w:r w:rsidR="00E501C7" w:rsidRPr="004A5863">
              <w:rPr>
                <w:rStyle w:val="Hyperlink"/>
              </w:rPr>
              <w:t>10</w:t>
            </w:r>
            <w:r w:rsidR="00E501C7">
              <w:rPr>
                <w:rFonts w:asciiTheme="minorHAnsi" w:eastAsiaTheme="minorEastAsia" w:hAnsiTheme="minorHAnsi" w:cstheme="minorBidi"/>
                <w:b w:val="0"/>
                <w:sz w:val="22"/>
                <w:szCs w:val="22"/>
              </w:rPr>
              <w:tab/>
            </w:r>
            <w:r w:rsidR="00E501C7" w:rsidRPr="004A5863">
              <w:rPr>
                <w:rStyle w:val="Hyperlink"/>
              </w:rPr>
              <w:t>AMI Executable Model File Programming Guide</w:t>
            </w:r>
            <w:r w:rsidR="00E501C7">
              <w:rPr>
                <w:webHidden/>
              </w:rPr>
              <w:tab/>
            </w:r>
            <w:r w:rsidR="00E501C7">
              <w:rPr>
                <w:webHidden/>
              </w:rPr>
              <w:fldChar w:fldCharType="begin"/>
            </w:r>
            <w:r w:rsidR="00E501C7">
              <w:rPr>
                <w:webHidden/>
              </w:rPr>
              <w:instrText xml:space="preserve"> PAGEREF _Toc327216078 \h </w:instrText>
            </w:r>
            <w:r w:rsidR="00E501C7">
              <w:rPr>
                <w:webHidden/>
              </w:rPr>
            </w:r>
            <w:r w:rsidR="00E501C7">
              <w:rPr>
                <w:webHidden/>
              </w:rPr>
              <w:fldChar w:fldCharType="separate"/>
            </w:r>
            <w:r w:rsidR="00E501C7">
              <w:rPr>
                <w:webHidden/>
              </w:rPr>
              <w:t>159</w:t>
            </w:r>
            <w:r w:rsidR="00E501C7">
              <w:rPr>
                <w:webHidden/>
              </w:rPr>
              <w:fldChar w:fldCharType="end"/>
            </w:r>
          </w:hyperlink>
        </w:p>
        <w:p w:rsidR="00E501C7" w:rsidRDefault="00252C5E">
          <w:pPr>
            <w:pStyle w:val="TOC2"/>
            <w:tabs>
              <w:tab w:val="left" w:pos="1260"/>
              <w:tab w:val="right" w:leader="dot" w:pos="9580"/>
            </w:tabs>
            <w:rPr>
              <w:rFonts w:asciiTheme="minorHAnsi" w:eastAsiaTheme="minorEastAsia" w:hAnsiTheme="minorHAnsi" w:cstheme="minorBidi"/>
              <w:noProof/>
              <w:sz w:val="22"/>
              <w:szCs w:val="22"/>
            </w:rPr>
          </w:pPr>
          <w:hyperlink w:anchor="_Toc327216079" w:history="1">
            <w:r w:rsidR="00E501C7" w:rsidRPr="004A5863">
              <w:rPr>
                <w:rStyle w:val="Hyperlink"/>
                <w:noProof/>
              </w:rPr>
              <w:t>10.1</w:t>
            </w:r>
            <w:r w:rsidR="00E501C7">
              <w:rPr>
                <w:rFonts w:asciiTheme="minorHAnsi" w:eastAsiaTheme="minorEastAsia" w:hAnsiTheme="minorHAnsi" w:cstheme="minorBidi"/>
                <w:noProof/>
                <w:sz w:val="22"/>
                <w:szCs w:val="22"/>
              </w:rPr>
              <w:tab/>
            </w:r>
            <w:r w:rsidR="00E501C7" w:rsidRPr="004A5863">
              <w:rPr>
                <w:rStyle w:val="Hyperlink"/>
                <w:noProof/>
              </w:rPr>
              <w:t>Overview</w:t>
            </w:r>
            <w:r w:rsidR="00E501C7">
              <w:rPr>
                <w:noProof/>
                <w:webHidden/>
              </w:rPr>
              <w:tab/>
            </w:r>
            <w:r w:rsidR="00E501C7">
              <w:rPr>
                <w:noProof/>
                <w:webHidden/>
              </w:rPr>
              <w:fldChar w:fldCharType="begin"/>
            </w:r>
            <w:r w:rsidR="00E501C7">
              <w:rPr>
                <w:noProof/>
                <w:webHidden/>
              </w:rPr>
              <w:instrText xml:space="preserve"> PAGEREF _Toc327216079 \h </w:instrText>
            </w:r>
            <w:r w:rsidR="00E501C7">
              <w:rPr>
                <w:noProof/>
                <w:webHidden/>
              </w:rPr>
            </w:r>
            <w:r w:rsidR="00E501C7">
              <w:rPr>
                <w:noProof/>
                <w:webHidden/>
              </w:rPr>
              <w:fldChar w:fldCharType="separate"/>
            </w:r>
            <w:r w:rsidR="00E501C7">
              <w:rPr>
                <w:noProof/>
                <w:webHidden/>
              </w:rPr>
              <w:t>159</w:t>
            </w:r>
            <w:r w:rsidR="00E501C7">
              <w:rPr>
                <w:noProof/>
                <w:webHidden/>
              </w:rPr>
              <w:fldChar w:fldCharType="end"/>
            </w:r>
          </w:hyperlink>
        </w:p>
        <w:p w:rsidR="00E501C7" w:rsidRDefault="00252C5E">
          <w:pPr>
            <w:pStyle w:val="TOC2"/>
            <w:tabs>
              <w:tab w:val="left" w:pos="1260"/>
              <w:tab w:val="right" w:leader="dot" w:pos="9580"/>
            </w:tabs>
            <w:rPr>
              <w:rFonts w:asciiTheme="minorHAnsi" w:eastAsiaTheme="minorEastAsia" w:hAnsiTheme="minorHAnsi" w:cstheme="minorBidi"/>
              <w:noProof/>
              <w:sz w:val="22"/>
              <w:szCs w:val="22"/>
            </w:rPr>
          </w:pPr>
          <w:hyperlink w:anchor="_Toc327216080" w:history="1">
            <w:r w:rsidR="00E501C7" w:rsidRPr="004A5863">
              <w:rPr>
                <w:rStyle w:val="Hyperlink"/>
                <w:noProof/>
              </w:rPr>
              <w:t>10.2</w:t>
            </w:r>
            <w:r w:rsidR="00E501C7">
              <w:rPr>
                <w:rFonts w:asciiTheme="minorHAnsi" w:eastAsiaTheme="minorEastAsia" w:hAnsiTheme="minorHAnsi" w:cstheme="minorBidi"/>
                <w:noProof/>
                <w:sz w:val="22"/>
                <w:szCs w:val="22"/>
              </w:rPr>
              <w:tab/>
            </w:r>
            <w:r w:rsidR="00E501C7" w:rsidRPr="004A5863">
              <w:rPr>
                <w:rStyle w:val="Hyperlink"/>
                <w:noProof/>
              </w:rPr>
              <w:t>Application Scenarios</w:t>
            </w:r>
            <w:r w:rsidR="00E501C7">
              <w:rPr>
                <w:noProof/>
                <w:webHidden/>
              </w:rPr>
              <w:tab/>
            </w:r>
            <w:r w:rsidR="00E501C7">
              <w:rPr>
                <w:noProof/>
                <w:webHidden/>
              </w:rPr>
              <w:fldChar w:fldCharType="begin"/>
            </w:r>
            <w:r w:rsidR="00E501C7">
              <w:rPr>
                <w:noProof/>
                <w:webHidden/>
              </w:rPr>
              <w:instrText xml:space="preserve"> PAGEREF _Toc327216080 \h </w:instrText>
            </w:r>
            <w:r w:rsidR="00E501C7">
              <w:rPr>
                <w:noProof/>
                <w:webHidden/>
              </w:rPr>
            </w:r>
            <w:r w:rsidR="00E501C7">
              <w:rPr>
                <w:noProof/>
                <w:webHidden/>
              </w:rPr>
              <w:fldChar w:fldCharType="separate"/>
            </w:r>
            <w:r w:rsidR="00E501C7">
              <w:rPr>
                <w:noProof/>
                <w:webHidden/>
              </w:rPr>
              <w:t>159</w:t>
            </w:r>
            <w:r w:rsidR="00E501C7">
              <w:rPr>
                <w:noProof/>
                <w:webHidden/>
              </w:rPr>
              <w:fldChar w:fldCharType="end"/>
            </w:r>
          </w:hyperlink>
        </w:p>
        <w:p w:rsidR="00E501C7" w:rsidRDefault="00252C5E">
          <w:pPr>
            <w:pStyle w:val="TOC3"/>
            <w:tabs>
              <w:tab w:val="left" w:pos="1440"/>
              <w:tab w:val="right" w:leader="dot" w:pos="9580"/>
            </w:tabs>
            <w:rPr>
              <w:rFonts w:asciiTheme="minorHAnsi" w:eastAsiaTheme="minorEastAsia" w:hAnsiTheme="minorHAnsi" w:cstheme="minorBidi"/>
              <w:noProof/>
              <w:sz w:val="22"/>
              <w:szCs w:val="22"/>
            </w:rPr>
          </w:pPr>
          <w:hyperlink w:anchor="_Toc327216081" w:history="1">
            <w:r w:rsidR="00E501C7" w:rsidRPr="004A5863">
              <w:rPr>
                <w:rStyle w:val="Hyperlink"/>
                <w:noProof/>
                <w:lang w:eastAsia="en-US"/>
              </w:rPr>
              <w:t>10.2.1</w:t>
            </w:r>
            <w:r w:rsidR="00E501C7">
              <w:rPr>
                <w:rFonts w:asciiTheme="minorHAnsi" w:eastAsiaTheme="minorEastAsia" w:hAnsiTheme="minorHAnsi" w:cstheme="minorBidi"/>
                <w:noProof/>
                <w:sz w:val="22"/>
                <w:szCs w:val="22"/>
              </w:rPr>
              <w:tab/>
            </w:r>
            <w:r w:rsidR="00E501C7" w:rsidRPr="004A5863">
              <w:rPr>
                <w:rStyle w:val="Hyperlink"/>
                <w:noProof/>
                <w:lang w:eastAsia="en-US"/>
              </w:rPr>
              <w:t>Statistical simulations</w:t>
            </w:r>
            <w:r w:rsidR="00E501C7">
              <w:rPr>
                <w:noProof/>
                <w:webHidden/>
              </w:rPr>
              <w:tab/>
            </w:r>
            <w:r w:rsidR="00E501C7">
              <w:rPr>
                <w:noProof/>
                <w:webHidden/>
              </w:rPr>
              <w:fldChar w:fldCharType="begin"/>
            </w:r>
            <w:r w:rsidR="00E501C7">
              <w:rPr>
                <w:noProof/>
                <w:webHidden/>
              </w:rPr>
              <w:instrText xml:space="preserve"> PAGEREF _Toc327216081 \h </w:instrText>
            </w:r>
            <w:r w:rsidR="00E501C7">
              <w:rPr>
                <w:noProof/>
                <w:webHidden/>
              </w:rPr>
            </w:r>
            <w:r w:rsidR="00E501C7">
              <w:rPr>
                <w:noProof/>
                <w:webHidden/>
              </w:rPr>
              <w:fldChar w:fldCharType="separate"/>
            </w:r>
            <w:r w:rsidR="00E501C7">
              <w:rPr>
                <w:noProof/>
                <w:webHidden/>
              </w:rPr>
              <w:t>160</w:t>
            </w:r>
            <w:r w:rsidR="00E501C7">
              <w:rPr>
                <w:noProof/>
                <w:webHidden/>
              </w:rPr>
              <w:fldChar w:fldCharType="end"/>
            </w:r>
          </w:hyperlink>
        </w:p>
        <w:p w:rsidR="00E501C7" w:rsidRDefault="00252C5E">
          <w:pPr>
            <w:pStyle w:val="TOC3"/>
            <w:tabs>
              <w:tab w:val="left" w:pos="1440"/>
              <w:tab w:val="right" w:leader="dot" w:pos="9580"/>
            </w:tabs>
            <w:rPr>
              <w:rFonts w:asciiTheme="minorHAnsi" w:eastAsiaTheme="minorEastAsia" w:hAnsiTheme="minorHAnsi" w:cstheme="minorBidi"/>
              <w:noProof/>
              <w:sz w:val="22"/>
              <w:szCs w:val="22"/>
            </w:rPr>
          </w:pPr>
          <w:hyperlink w:anchor="_Toc327216082" w:history="1">
            <w:r w:rsidR="00E501C7" w:rsidRPr="004A5863">
              <w:rPr>
                <w:rStyle w:val="Hyperlink"/>
                <w:noProof/>
                <w:lang w:eastAsia="en-US"/>
              </w:rPr>
              <w:t>10.2.2</w:t>
            </w:r>
            <w:r w:rsidR="00E501C7">
              <w:rPr>
                <w:rFonts w:asciiTheme="minorHAnsi" w:eastAsiaTheme="minorEastAsia" w:hAnsiTheme="minorHAnsi" w:cstheme="minorBidi"/>
                <w:noProof/>
                <w:sz w:val="22"/>
                <w:szCs w:val="22"/>
              </w:rPr>
              <w:tab/>
            </w:r>
            <w:r w:rsidR="00E501C7" w:rsidRPr="004A5863">
              <w:rPr>
                <w:rStyle w:val="Hyperlink"/>
                <w:noProof/>
                <w:lang w:eastAsia="en-US"/>
              </w:rPr>
              <w:t>Time domain simulations</w:t>
            </w:r>
            <w:r w:rsidR="00E501C7">
              <w:rPr>
                <w:noProof/>
                <w:webHidden/>
              </w:rPr>
              <w:tab/>
            </w:r>
            <w:r w:rsidR="00E501C7">
              <w:rPr>
                <w:noProof/>
                <w:webHidden/>
              </w:rPr>
              <w:fldChar w:fldCharType="begin"/>
            </w:r>
            <w:r w:rsidR="00E501C7">
              <w:rPr>
                <w:noProof/>
                <w:webHidden/>
              </w:rPr>
              <w:instrText xml:space="preserve"> PAGEREF _Toc327216082 \h </w:instrText>
            </w:r>
            <w:r w:rsidR="00E501C7">
              <w:rPr>
                <w:noProof/>
                <w:webHidden/>
              </w:rPr>
            </w:r>
            <w:r w:rsidR="00E501C7">
              <w:rPr>
                <w:noProof/>
                <w:webHidden/>
              </w:rPr>
              <w:fldChar w:fldCharType="separate"/>
            </w:r>
            <w:r w:rsidR="00E501C7">
              <w:rPr>
                <w:noProof/>
                <w:webHidden/>
              </w:rPr>
              <w:t>161</w:t>
            </w:r>
            <w:r w:rsidR="00E501C7">
              <w:rPr>
                <w:noProof/>
                <w:webHidden/>
              </w:rPr>
              <w:fldChar w:fldCharType="end"/>
            </w:r>
          </w:hyperlink>
        </w:p>
        <w:p w:rsidR="00E501C7" w:rsidRDefault="00252C5E">
          <w:pPr>
            <w:pStyle w:val="TOC3"/>
            <w:tabs>
              <w:tab w:val="left" w:pos="1440"/>
              <w:tab w:val="right" w:leader="dot" w:pos="9580"/>
            </w:tabs>
            <w:rPr>
              <w:rFonts w:asciiTheme="minorHAnsi" w:eastAsiaTheme="minorEastAsia" w:hAnsiTheme="minorHAnsi" w:cstheme="minorBidi"/>
              <w:noProof/>
              <w:sz w:val="22"/>
              <w:szCs w:val="22"/>
            </w:rPr>
          </w:pPr>
          <w:hyperlink w:anchor="_Toc327216083" w:history="1">
            <w:r w:rsidR="00E501C7" w:rsidRPr="004A5863">
              <w:rPr>
                <w:rStyle w:val="Hyperlink"/>
                <w:noProof/>
                <w:lang w:eastAsia="en-US"/>
              </w:rPr>
              <w:t>10.2.3</w:t>
            </w:r>
            <w:r w:rsidR="00E501C7">
              <w:rPr>
                <w:rFonts w:asciiTheme="minorHAnsi" w:eastAsiaTheme="minorEastAsia" w:hAnsiTheme="minorHAnsi" w:cstheme="minorBidi"/>
                <w:noProof/>
                <w:sz w:val="22"/>
                <w:szCs w:val="22"/>
              </w:rPr>
              <w:tab/>
            </w:r>
            <w:r w:rsidR="00E501C7" w:rsidRPr="004A5863">
              <w:rPr>
                <w:rStyle w:val="Hyperlink"/>
                <w:noProof/>
                <w:lang w:eastAsia="en-US"/>
              </w:rPr>
              <w:t>Reference Flows</w:t>
            </w:r>
            <w:r w:rsidR="00E501C7">
              <w:rPr>
                <w:noProof/>
                <w:webHidden/>
              </w:rPr>
              <w:tab/>
            </w:r>
            <w:r w:rsidR="00E501C7">
              <w:rPr>
                <w:noProof/>
                <w:webHidden/>
              </w:rPr>
              <w:fldChar w:fldCharType="begin"/>
            </w:r>
            <w:r w:rsidR="00E501C7">
              <w:rPr>
                <w:noProof/>
                <w:webHidden/>
              </w:rPr>
              <w:instrText xml:space="preserve"> PAGEREF _Toc327216083 \h </w:instrText>
            </w:r>
            <w:r w:rsidR="00E501C7">
              <w:rPr>
                <w:noProof/>
                <w:webHidden/>
              </w:rPr>
            </w:r>
            <w:r w:rsidR="00E501C7">
              <w:rPr>
                <w:noProof/>
                <w:webHidden/>
              </w:rPr>
              <w:fldChar w:fldCharType="separate"/>
            </w:r>
            <w:r w:rsidR="00E501C7">
              <w:rPr>
                <w:noProof/>
                <w:webHidden/>
              </w:rPr>
              <w:t>162</w:t>
            </w:r>
            <w:r w:rsidR="00E501C7">
              <w:rPr>
                <w:noProof/>
                <w:webHidden/>
              </w:rPr>
              <w:fldChar w:fldCharType="end"/>
            </w:r>
          </w:hyperlink>
        </w:p>
        <w:p w:rsidR="00E501C7" w:rsidRDefault="00252C5E">
          <w:pPr>
            <w:pStyle w:val="TOC2"/>
            <w:tabs>
              <w:tab w:val="left" w:pos="1260"/>
              <w:tab w:val="right" w:leader="dot" w:pos="9580"/>
            </w:tabs>
            <w:rPr>
              <w:rFonts w:asciiTheme="minorHAnsi" w:eastAsiaTheme="minorEastAsia" w:hAnsiTheme="minorHAnsi" w:cstheme="minorBidi"/>
              <w:noProof/>
              <w:sz w:val="22"/>
              <w:szCs w:val="22"/>
            </w:rPr>
          </w:pPr>
          <w:hyperlink w:anchor="_Toc327216084" w:history="1">
            <w:r w:rsidR="00E501C7" w:rsidRPr="004A5863">
              <w:rPr>
                <w:rStyle w:val="Hyperlink"/>
                <w:noProof/>
              </w:rPr>
              <w:t>10.3</w:t>
            </w:r>
            <w:r w:rsidR="00E501C7">
              <w:rPr>
                <w:rFonts w:asciiTheme="minorHAnsi" w:eastAsiaTheme="minorEastAsia" w:hAnsiTheme="minorHAnsi" w:cstheme="minorBidi"/>
                <w:noProof/>
                <w:sz w:val="22"/>
                <w:szCs w:val="22"/>
              </w:rPr>
              <w:tab/>
            </w:r>
            <w:r w:rsidR="00E501C7" w:rsidRPr="004A5863">
              <w:rPr>
                <w:rStyle w:val="Hyperlink"/>
                <w:noProof/>
              </w:rPr>
              <w:t>Function Signatures</w:t>
            </w:r>
            <w:r w:rsidR="00E501C7">
              <w:rPr>
                <w:noProof/>
                <w:webHidden/>
              </w:rPr>
              <w:tab/>
            </w:r>
            <w:r w:rsidR="00E501C7">
              <w:rPr>
                <w:noProof/>
                <w:webHidden/>
              </w:rPr>
              <w:fldChar w:fldCharType="begin"/>
            </w:r>
            <w:r w:rsidR="00E501C7">
              <w:rPr>
                <w:noProof/>
                <w:webHidden/>
              </w:rPr>
              <w:instrText xml:space="preserve"> PAGEREF _Toc327216084 \h </w:instrText>
            </w:r>
            <w:r w:rsidR="00E501C7">
              <w:rPr>
                <w:noProof/>
                <w:webHidden/>
              </w:rPr>
            </w:r>
            <w:r w:rsidR="00E501C7">
              <w:rPr>
                <w:noProof/>
                <w:webHidden/>
              </w:rPr>
              <w:fldChar w:fldCharType="separate"/>
            </w:r>
            <w:r w:rsidR="00E501C7">
              <w:rPr>
                <w:noProof/>
                <w:webHidden/>
              </w:rPr>
              <w:t>164</w:t>
            </w:r>
            <w:r w:rsidR="00E501C7">
              <w:rPr>
                <w:noProof/>
                <w:webHidden/>
              </w:rPr>
              <w:fldChar w:fldCharType="end"/>
            </w:r>
          </w:hyperlink>
        </w:p>
        <w:p w:rsidR="00E501C7" w:rsidRDefault="00252C5E">
          <w:pPr>
            <w:pStyle w:val="TOC2"/>
            <w:tabs>
              <w:tab w:val="left" w:pos="1260"/>
              <w:tab w:val="right" w:leader="dot" w:pos="9580"/>
            </w:tabs>
            <w:rPr>
              <w:rFonts w:asciiTheme="minorHAnsi" w:eastAsiaTheme="minorEastAsia" w:hAnsiTheme="minorHAnsi" w:cstheme="minorBidi"/>
              <w:noProof/>
              <w:sz w:val="22"/>
              <w:szCs w:val="22"/>
            </w:rPr>
          </w:pPr>
          <w:hyperlink w:anchor="_Toc327216085" w:history="1">
            <w:r w:rsidR="00E501C7" w:rsidRPr="004A5863">
              <w:rPr>
                <w:rStyle w:val="Hyperlink"/>
                <w:noProof/>
              </w:rPr>
              <w:t>10.4</w:t>
            </w:r>
            <w:r w:rsidR="00E501C7">
              <w:rPr>
                <w:rFonts w:asciiTheme="minorHAnsi" w:eastAsiaTheme="minorEastAsia" w:hAnsiTheme="minorHAnsi" w:cstheme="minorBidi"/>
                <w:noProof/>
                <w:sz w:val="22"/>
                <w:szCs w:val="22"/>
              </w:rPr>
              <w:tab/>
            </w:r>
            <w:r w:rsidR="00E501C7" w:rsidRPr="004A5863">
              <w:rPr>
                <w:rStyle w:val="Hyperlink"/>
                <w:noProof/>
              </w:rPr>
              <w:t>Code Segment Examples</w:t>
            </w:r>
            <w:r w:rsidR="00E501C7">
              <w:rPr>
                <w:noProof/>
                <w:webHidden/>
              </w:rPr>
              <w:tab/>
            </w:r>
            <w:r w:rsidR="00E501C7">
              <w:rPr>
                <w:noProof/>
                <w:webHidden/>
              </w:rPr>
              <w:fldChar w:fldCharType="begin"/>
            </w:r>
            <w:r w:rsidR="00E501C7">
              <w:rPr>
                <w:noProof/>
                <w:webHidden/>
              </w:rPr>
              <w:instrText xml:space="preserve"> PAGEREF _Toc327216085 \h </w:instrText>
            </w:r>
            <w:r w:rsidR="00E501C7">
              <w:rPr>
                <w:noProof/>
                <w:webHidden/>
              </w:rPr>
            </w:r>
            <w:r w:rsidR="00E501C7">
              <w:rPr>
                <w:noProof/>
                <w:webHidden/>
              </w:rPr>
              <w:fldChar w:fldCharType="separate"/>
            </w:r>
            <w:r w:rsidR="00E501C7">
              <w:rPr>
                <w:noProof/>
                <w:webHidden/>
              </w:rPr>
              <w:t>173</w:t>
            </w:r>
            <w:r w:rsidR="00E501C7">
              <w:rPr>
                <w:noProof/>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86" w:history="1">
            <w:r w:rsidR="00E501C7" w:rsidRPr="004A5863">
              <w:rPr>
                <w:rStyle w:val="Hyperlink"/>
              </w:rPr>
              <w:t>10A</w:t>
            </w:r>
            <w:r w:rsidR="00E501C7">
              <w:rPr>
                <w:rFonts w:asciiTheme="minorHAnsi" w:eastAsiaTheme="minorEastAsia" w:hAnsiTheme="minorHAnsi" w:cstheme="minorBidi"/>
                <w:b w:val="0"/>
                <w:sz w:val="22"/>
                <w:szCs w:val="22"/>
              </w:rPr>
              <w:tab/>
            </w:r>
            <w:r w:rsidR="00E501C7" w:rsidRPr="004A5863">
              <w:rPr>
                <w:rStyle w:val="Hyperlink"/>
              </w:rPr>
              <w:t>AMI Parameter Definition File Structure</w:t>
            </w:r>
            <w:r w:rsidR="00E501C7">
              <w:rPr>
                <w:webHidden/>
              </w:rPr>
              <w:tab/>
            </w:r>
            <w:r w:rsidR="00E501C7">
              <w:rPr>
                <w:webHidden/>
              </w:rPr>
              <w:fldChar w:fldCharType="begin"/>
            </w:r>
            <w:r w:rsidR="00E501C7">
              <w:rPr>
                <w:webHidden/>
              </w:rPr>
              <w:instrText xml:space="preserve"> PAGEREF _Toc327216086 \h </w:instrText>
            </w:r>
            <w:r w:rsidR="00E501C7">
              <w:rPr>
                <w:webHidden/>
              </w:rPr>
            </w:r>
            <w:r w:rsidR="00E501C7">
              <w:rPr>
                <w:webHidden/>
              </w:rPr>
              <w:fldChar w:fldCharType="separate"/>
            </w:r>
            <w:r w:rsidR="00E501C7">
              <w:rPr>
                <w:webHidden/>
              </w:rPr>
              <w:t>174</w:t>
            </w:r>
            <w:r w:rsidR="00E501C7">
              <w:rPr>
                <w:webHidden/>
              </w:rPr>
              <w:fldChar w:fldCharType="end"/>
            </w:r>
          </w:hyperlink>
        </w:p>
        <w:p w:rsidR="00E501C7" w:rsidRDefault="00252C5E">
          <w:pPr>
            <w:pStyle w:val="TOC1"/>
            <w:rPr>
              <w:rFonts w:asciiTheme="minorHAnsi" w:eastAsiaTheme="minorEastAsia" w:hAnsiTheme="minorHAnsi" w:cstheme="minorBidi"/>
              <w:b w:val="0"/>
              <w:sz w:val="22"/>
              <w:szCs w:val="22"/>
            </w:rPr>
          </w:pPr>
          <w:hyperlink w:anchor="_Toc327216087" w:history="1">
            <w:r w:rsidR="00E501C7" w:rsidRPr="004A5863">
              <w:rPr>
                <w:rStyle w:val="Hyperlink"/>
              </w:rPr>
              <w:t>11</w:t>
            </w:r>
            <w:r w:rsidR="00E501C7">
              <w:rPr>
                <w:rFonts w:asciiTheme="minorHAnsi" w:eastAsiaTheme="minorEastAsia" w:hAnsiTheme="minorHAnsi" w:cstheme="minorBidi"/>
                <w:b w:val="0"/>
                <w:sz w:val="22"/>
                <w:szCs w:val="22"/>
              </w:rPr>
              <w:tab/>
            </w:r>
            <w:r w:rsidR="00E501C7" w:rsidRPr="004A5863">
              <w:rPr>
                <w:rStyle w:val="Hyperlink"/>
              </w:rPr>
              <w:t>EMI Parameters</w:t>
            </w:r>
            <w:r w:rsidR="00E501C7">
              <w:rPr>
                <w:webHidden/>
              </w:rPr>
              <w:tab/>
            </w:r>
            <w:r w:rsidR="00E501C7">
              <w:rPr>
                <w:webHidden/>
              </w:rPr>
              <w:fldChar w:fldCharType="begin"/>
            </w:r>
            <w:r w:rsidR="00E501C7">
              <w:rPr>
                <w:webHidden/>
              </w:rPr>
              <w:instrText xml:space="preserve"> PAGEREF _Toc327216087 \h </w:instrText>
            </w:r>
            <w:r w:rsidR="00E501C7">
              <w:rPr>
                <w:webHidden/>
              </w:rPr>
            </w:r>
            <w:r w:rsidR="00E501C7">
              <w:rPr>
                <w:webHidden/>
              </w:rPr>
              <w:fldChar w:fldCharType="separate"/>
            </w:r>
            <w:r w:rsidR="00E501C7">
              <w:rPr>
                <w:webHidden/>
              </w:rPr>
              <w:t>196</w:t>
            </w:r>
            <w:r w:rsidR="00E501C7">
              <w:rPr>
                <w:webHidden/>
              </w:rPr>
              <w:fldChar w:fldCharType="end"/>
            </w:r>
          </w:hyperlink>
        </w:p>
        <w:p w:rsidR="00AF3B49" w:rsidRDefault="00334508">
          <w:r>
            <w:fldChar w:fldCharType="end"/>
          </w:r>
        </w:p>
      </w:sdtContent>
    </w:sdt>
    <w:p w:rsidR="005C6D45" w:rsidRPr="00AE3A7C" w:rsidRDefault="00A60FD8">
      <w:pPr>
        <w:pStyle w:val="Heading1"/>
      </w:pPr>
      <w:bookmarkStart w:id="0" w:name="_Toc327216064"/>
      <w:r w:rsidRPr="00AE3A7C">
        <w:lastRenderedPageBreak/>
        <w:t>General Introduction</w:t>
      </w:r>
      <w:bookmarkEnd w:id="0"/>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pPr>
      <w:bookmarkStart w:id="1" w:name="_Ref300053754"/>
      <w:bookmarkStart w:id="2" w:name="_Toc327216065"/>
      <w:r w:rsidRPr="00276DFF">
        <w:lastRenderedPageBreak/>
        <w:t>Statement of Intent</w:t>
      </w:r>
      <w:bookmarkEnd w:id="1"/>
      <w:bookmarkEnd w:id="2"/>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pPr>
        <w:pStyle w:val="Heading1"/>
      </w:pPr>
      <w:bookmarkStart w:id="3" w:name="_Ref300053790"/>
      <w:bookmarkStart w:id="4" w:name="_Toc327216066"/>
      <w:r w:rsidRPr="000C746A">
        <w:lastRenderedPageBreak/>
        <w:t>General Syntax Rules and Guidelines</w:t>
      </w:r>
      <w:bookmarkEnd w:id="3"/>
      <w:bookmarkEnd w:id="4"/>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4426BB">
      <w:pPr>
        <w:pStyle w:val="ListContinue2"/>
        <w:tabs>
          <w:tab w:val="left" w:pos="1620"/>
        </w:tabs>
        <w:spacing w:after="0"/>
        <w:contextualSpacing w:val="0"/>
      </w:pPr>
      <w:r w:rsidRPr="00F51A5F">
        <w:t>POWER - reserved model name, used with power supply pins</w:t>
      </w:r>
    </w:p>
    <w:p w:rsidR="005F1462" w:rsidRPr="00F51A5F" w:rsidRDefault="005F1462" w:rsidP="002105BF">
      <w:pPr>
        <w:pStyle w:val="ListContinue2"/>
        <w:tabs>
          <w:tab w:val="left" w:pos="1620"/>
        </w:tabs>
        <w:spacing w:after="0"/>
        <w:contextualSpacing w:val="0"/>
      </w:pPr>
      <w:r w:rsidRPr="00F51A5F">
        <w:t xml:space="preserve">GND   </w:t>
      </w:r>
      <w:r w:rsidR="002105BF">
        <w:tab/>
      </w:r>
      <w:r w:rsidRPr="00F51A5F">
        <w:t>- reserved model name, used with ground pins</w:t>
      </w:r>
    </w:p>
    <w:p w:rsidR="005F1462" w:rsidRPr="00F51A5F" w:rsidRDefault="005F1462" w:rsidP="002105BF">
      <w:pPr>
        <w:pStyle w:val="ListContinue2"/>
        <w:tabs>
          <w:tab w:val="left" w:pos="1620"/>
        </w:tabs>
        <w:spacing w:after="0"/>
        <w:contextualSpacing w:val="0"/>
      </w:pPr>
      <w:r w:rsidRPr="00F51A5F">
        <w:t xml:space="preserve">NC    </w:t>
      </w:r>
      <w:r w:rsidR="002105BF">
        <w:tab/>
      </w:r>
      <w:r w:rsidRPr="00F51A5F">
        <w:t>- reserved model name, used with no-connect pins</w:t>
      </w:r>
    </w:p>
    <w:p w:rsidR="002A5742" w:rsidRDefault="005F1462" w:rsidP="004426BB">
      <w:pPr>
        <w:pStyle w:val="ListContinue2"/>
        <w:tabs>
          <w:tab w:val="left" w:pos="1620"/>
        </w:tabs>
        <w:spacing w:after="0"/>
        <w:contextualSpacing w:val="0"/>
      </w:pPr>
      <w:r w:rsidRPr="00F51A5F">
        <w:t xml:space="preserve">NA    </w:t>
      </w:r>
      <w:r w:rsidR="002105BF">
        <w:tab/>
      </w:r>
      <w:r w:rsidRPr="00F51A5F">
        <w:t>- used where data not available,</w:t>
      </w:r>
    </w:p>
    <w:p w:rsidR="005F1462" w:rsidRPr="00F51A5F" w:rsidRDefault="005F1462" w:rsidP="002105BF">
      <w:pPr>
        <w:pStyle w:val="ListContinue2"/>
        <w:tabs>
          <w:tab w:val="left" w:pos="1530"/>
        </w:tabs>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p>
    <w:p w:rsidR="005F1462" w:rsidRPr="00F51A5F" w:rsidRDefault="005F1462" w:rsidP="00FA3E19">
      <w:pPr>
        <w:pStyle w:val="ListNumber"/>
        <w:spacing w:after="80"/>
        <w:contextualSpacing w:val="0"/>
      </w:pPr>
      <w:bookmarkStart w:id="5"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5"/>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6"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6"/>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7" w:name="_Ref320119829"/>
      <w:bookmarkStart w:id="8" w:name="_Ref320119830"/>
      <w:bookmarkStart w:id="9" w:name="_Toc327216067"/>
      <w:r w:rsidRPr="00FA3E19">
        <w:lastRenderedPageBreak/>
        <w:t>Keyword Hierarchy</w:t>
      </w:r>
      <w:bookmarkEnd w:id="7"/>
      <w:bookmarkEnd w:id="8"/>
      <w:bookmarkEnd w:id="9"/>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27216068"/>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0C746A">
        <w:lastRenderedPageBreak/>
        <w:t>File Header Information</w:t>
      </w:r>
      <w:bookmarkEnd w:id="2005"/>
      <w:bookmarkEnd w:id="2006"/>
    </w:p>
    <w:p w:rsidR="00372DED" w:rsidRPr="001A5042" w:rsidRDefault="00372DED" w:rsidP="00685FB6">
      <w:pPr>
        <w:pStyle w:val="KeywordDescriptions"/>
        <w:rPr>
          <w:b/>
        </w:rPr>
      </w:pPr>
      <w:bookmarkStart w:id="2007" w:name="_Toc203969147"/>
      <w:bookmarkStart w:id="2008" w:name="_Toc203975839"/>
      <w:bookmarkStart w:id="2009" w:name="_Toc203976260"/>
      <w:bookmarkStart w:id="2010" w:name="_Toc203976398"/>
      <w:r w:rsidRPr="00DF0D2F">
        <w:rPr>
          <w:i/>
        </w:rPr>
        <w:t>Keyword:</w:t>
      </w:r>
      <w:r w:rsidRPr="00A94103">
        <w:tab/>
      </w:r>
      <w:r w:rsidRPr="001A5042">
        <w:rPr>
          <w:b/>
        </w:rPr>
        <w:t>[IBIS Ver]</w:t>
      </w:r>
      <w:bookmarkEnd w:id="2007"/>
      <w:bookmarkEnd w:id="2008"/>
      <w:bookmarkEnd w:id="2009"/>
      <w:bookmarkEnd w:id="201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1" w:name="_Toc203969148"/>
      <w:bookmarkStart w:id="2012" w:name="_Toc203975840"/>
      <w:bookmarkStart w:id="2013" w:name="_Toc203976261"/>
      <w:bookmarkStart w:id="2014" w:name="_Toc203976399"/>
      <w:r w:rsidRPr="004E158A">
        <w:rPr>
          <w:i/>
        </w:rPr>
        <w:t>Keyword:</w:t>
      </w:r>
      <w:r w:rsidRPr="00A94103">
        <w:tab/>
      </w:r>
      <w:r w:rsidRPr="001A5042">
        <w:rPr>
          <w:b/>
        </w:rPr>
        <w:t>[Comment Char]</w:t>
      </w:r>
      <w:bookmarkEnd w:id="2011"/>
      <w:bookmarkEnd w:id="2012"/>
      <w:bookmarkEnd w:id="2013"/>
      <w:bookmarkEnd w:id="2014"/>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5" w:name="_Toc203969149"/>
      <w:bookmarkStart w:id="2016" w:name="_Toc203975841"/>
      <w:bookmarkStart w:id="2017" w:name="_Toc203976262"/>
      <w:bookmarkStart w:id="2018" w:name="_Toc203976400"/>
      <w:r w:rsidRPr="004E158A">
        <w:rPr>
          <w:i/>
        </w:rPr>
        <w:t>Keyword:</w:t>
      </w:r>
      <w:r w:rsidRPr="004E158A">
        <w:rPr>
          <w:i/>
        </w:rPr>
        <w:tab/>
      </w:r>
      <w:r w:rsidRPr="001A5042">
        <w:rPr>
          <w:b/>
        </w:rPr>
        <w:t>[File Name]</w:t>
      </w:r>
      <w:bookmarkEnd w:id="2015"/>
      <w:bookmarkEnd w:id="2016"/>
      <w:bookmarkEnd w:id="2017"/>
      <w:bookmarkEnd w:id="2018"/>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19" w:name="_Toc203969150"/>
      <w:bookmarkStart w:id="2020" w:name="_Toc203975842"/>
      <w:bookmarkStart w:id="2021" w:name="_Toc203976263"/>
      <w:bookmarkStart w:id="2022"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019"/>
      <w:bookmarkEnd w:id="2020"/>
      <w:bookmarkEnd w:id="2021"/>
      <w:bookmarkEnd w:id="2022"/>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023" w:name="_Toc203969151"/>
      <w:bookmarkStart w:id="2024" w:name="_Toc203975843"/>
      <w:bookmarkStart w:id="2025" w:name="_Toc203976264"/>
      <w:bookmarkStart w:id="2026"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023"/>
      <w:bookmarkEnd w:id="2024"/>
      <w:bookmarkEnd w:id="2025"/>
      <w:bookmarkEnd w:id="202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Date]          August 29, 2008          |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027" w:name="_Toc327216069"/>
      <w:bookmarkStart w:id="2028" w:name="_Toc203969153"/>
      <w:bookmarkStart w:id="2029" w:name="_Toc203975845"/>
      <w:bookmarkStart w:id="2030" w:name="_Toc203976266"/>
      <w:bookmarkStart w:id="2031" w:name="_Toc203976404"/>
      <w:r w:rsidRPr="000C746A">
        <w:lastRenderedPageBreak/>
        <w:t>Component Description</w:t>
      </w:r>
      <w:bookmarkEnd w:id="2027"/>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028"/>
      <w:bookmarkEnd w:id="2029"/>
      <w:bookmarkEnd w:id="2030"/>
      <w:bookmarkEnd w:id="2031"/>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032" w:name="_Toc203975846"/>
      <w:bookmarkStart w:id="2033" w:name="_Toc203976267"/>
      <w:bookmarkStart w:id="2034" w:name="_Toc203976405"/>
      <w:r w:rsidRPr="00E50659">
        <w:rPr>
          <w:i/>
        </w:rPr>
        <w:t>Keyword:</w:t>
      </w:r>
      <w:r w:rsidR="00E50659" w:rsidRPr="00E50659">
        <w:rPr>
          <w:i/>
        </w:rPr>
        <w:tab/>
      </w:r>
      <w:r w:rsidRPr="001A5042">
        <w:rPr>
          <w:b/>
        </w:rPr>
        <w:t>[Manufacturer]</w:t>
      </w:r>
      <w:bookmarkEnd w:id="2032"/>
      <w:bookmarkEnd w:id="2033"/>
      <w:bookmarkEnd w:id="20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035" w:name="_Toc203975847"/>
      <w:bookmarkStart w:id="2036" w:name="_Toc203976268"/>
      <w:bookmarkStart w:id="2037" w:name="_Toc203976406"/>
      <w:r w:rsidRPr="00623FBF">
        <w:rPr>
          <w:i/>
        </w:rPr>
        <w:t>Keyword:</w:t>
      </w:r>
      <w:r w:rsidR="00E50659" w:rsidRPr="00623FBF">
        <w:rPr>
          <w:i/>
        </w:rPr>
        <w:tab/>
      </w:r>
      <w:r w:rsidRPr="001A5042">
        <w:rPr>
          <w:b/>
        </w:rPr>
        <w:t>[Package]</w:t>
      </w:r>
      <w:bookmarkEnd w:id="2035"/>
      <w:bookmarkEnd w:id="2036"/>
      <w:bookmarkEnd w:id="20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8" w:name="_Toc203975848"/>
      <w:bookmarkStart w:id="2039" w:name="_Toc203976269"/>
      <w:bookmarkStart w:id="2040" w:name="_Toc203976407"/>
    </w:p>
    <w:p w:rsidR="005F1462" w:rsidRPr="00F51A5F" w:rsidRDefault="005F1462" w:rsidP="00685FB6">
      <w:pPr>
        <w:pStyle w:val="KeywordDescriptions"/>
      </w:pPr>
      <w:r w:rsidRPr="00310DA4">
        <w:t>Keyword:</w:t>
      </w:r>
      <w:r w:rsidR="00310DA4" w:rsidRPr="00310DA4">
        <w:tab/>
      </w:r>
      <w:r w:rsidRPr="00310DA4">
        <w:rPr>
          <w:b/>
        </w:rPr>
        <w:t>[Pin]</w:t>
      </w:r>
      <w:bookmarkEnd w:id="2038"/>
      <w:bookmarkEnd w:id="2039"/>
      <w:bookmarkEnd w:id="20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041" w:name="_Toc203975849"/>
      <w:bookmarkStart w:id="2042" w:name="_Toc203976270"/>
      <w:bookmarkStart w:id="2043" w:name="_Toc203976408"/>
      <w:r w:rsidRPr="00597DE4">
        <w:rPr>
          <w:i/>
        </w:rPr>
        <w:t>Keyword:</w:t>
      </w:r>
      <w:r w:rsidR="00597DE4" w:rsidRPr="00597DE4">
        <w:rPr>
          <w:i/>
        </w:rPr>
        <w:tab/>
      </w:r>
      <w:r w:rsidRPr="001A5042">
        <w:rPr>
          <w:b/>
        </w:rPr>
        <w:t>[Package Model]</w:t>
      </w:r>
      <w:bookmarkEnd w:id="2041"/>
      <w:bookmarkEnd w:id="2042"/>
      <w:bookmarkEnd w:id="20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4" w:name="_Toc203975850"/>
      <w:bookmarkStart w:id="2045" w:name="_Toc203976271"/>
      <w:bookmarkStart w:id="2046"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044"/>
      <w:bookmarkEnd w:id="2045"/>
      <w:bookmarkEnd w:id="20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7" w:name="_Toc203975851"/>
      <w:bookmarkStart w:id="2048" w:name="_Toc203976272"/>
      <w:bookmarkStart w:id="2049" w:name="_Toc203976410"/>
      <w:r w:rsidRPr="002C3BDF">
        <w:rPr>
          <w:i/>
        </w:rPr>
        <w:t>Keyword:</w:t>
      </w:r>
      <w:r w:rsidR="003614DF" w:rsidRPr="002C3BDF">
        <w:rPr>
          <w:i/>
        </w:rPr>
        <w:tab/>
      </w:r>
      <w:r w:rsidRPr="001A5042">
        <w:rPr>
          <w:b/>
        </w:rPr>
        <w:t>[Pin Mapping]</w:t>
      </w:r>
      <w:bookmarkEnd w:id="2047"/>
      <w:bookmarkEnd w:id="2048"/>
      <w:bookmarkEnd w:id="20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0" w:name="_Toc203975852"/>
      <w:bookmarkStart w:id="2051" w:name="_Toc203976273"/>
      <w:bookmarkStart w:id="2052" w:name="_Toc203976411"/>
      <w:r w:rsidRPr="000979E0">
        <w:rPr>
          <w:i/>
        </w:rPr>
        <w:t>Keyword:</w:t>
      </w:r>
      <w:r w:rsidR="006F11C7" w:rsidRPr="000979E0">
        <w:rPr>
          <w:i/>
        </w:rPr>
        <w:tab/>
      </w:r>
      <w:r w:rsidRPr="001A5042">
        <w:rPr>
          <w:b/>
        </w:rPr>
        <w:t>[Diff Pin]</w:t>
      </w:r>
      <w:bookmarkEnd w:id="2050"/>
      <w:bookmarkEnd w:id="2051"/>
      <w:bookmarkEnd w:id="20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3" w:name="_Toc203975853"/>
      <w:bookmarkStart w:id="2054" w:name="_Toc203976274"/>
      <w:bookmarkStart w:id="2055"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053"/>
      <w:bookmarkEnd w:id="2054"/>
      <w:bookmarkEnd w:id="20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056" w:name="_Toc203975854"/>
      <w:bookmarkStart w:id="2057" w:name="_Toc203976275"/>
      <w:bookmarkStart w:id="2058" w:name="_Toc203976413"/>
      <w:r w:rsidRPr="009B605C">
        <w:rPr>
          <w:i/>
        </w:rPr>
        <w:t>Keyword:</w:t>
      </w:r>
      <w:r w:rsidR="009B605C" w:rsidRPr="009B605C">
        <w:rPr>
          <w:i/>
        </w:rPr>
        <w:tab/>
      </w:r>
      <w:r w:rsidRPr="001A5042">
        <w:rPr>
          <w:b/>
        </w:rPr>
        <w:t>[Series Switch Groups]</w:t>
      </w:r>
      <w:bookmarkEnd w:id="2056"/>
      <w:bookmarkEnd w:id="2057"/>
      <w:bookmarkEnd w:id="20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059" w:name="_Toc203975855"/>
      <w:bookmarkStart w:id="2060" w:name="_Toc203976276"/>
      <w:bookmarkStart w:id="2061" w:name="_Toc203976414"/>
      <w:r w:rsidRPr="00A61799">
        <w:rPr>
          <w:i/>
        </w:rPr>
        <w:t>Keyword:</w:t>
      </w:r>
      <w:r w:rsidR="00A61799" w:rsidRPr="00A61799">
        <w:rPr>
          <w:i/>
        </w:rPr>
        <w:tab/>
      </w:r>
      <w:r w:rsidRPr="001A5042">
        <w:rPr>
          <w:b/>
        </w:rPr>
        <w:t>[Model Selector]</w:t>
      </w:r>
      <w:bookmarkEnd w:id="2059"/>
      <w:bookmarkEnd w:id="2060"/>
      <w:bookmarkEnd w:id="20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062" w:name="_Ref300060628"/>
      <w:bookmarkStart w:id="2063" w:name="_Toc327216070"/>
      <w:bookmarkStart w:id="2064" w:name="_Toc203975857"/>
      <w:bookmarkStart w:id="2065" w:name="_Toc203976278"/>
      <w:bookmarkStart w:id="2066" w:name="_Toc203976416"/>
      <w:r w:rsidRPr="000C746A">
        <w:lastRenderedPageBreak/>
        <w:t>Model Statement</w:t>
      </w:r>
      <w:bookmarkEnd w:id="2062"/>
      <w:bookmarkEnd w:id="2063"/>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4"/>
      <w:bookmarkEnd w:id="2065"/>
      <w:bookmarkEnd w:id="206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067" w:name="_Ref323111305"/>
      <w:bookmarkStart w:id="2068" w:name="_Toc320122568"/>
      <w:r>
        <w:t xml:space="preserve">Table </w:t>
      </w:r>
      <w:fldSimple w:instr=" SEQ Table \* ARABIC ">
        <w:r w:rsidR="00D802C3">
          <w:rPr>
            <w:noProof/>
          </w:rPr>
          <w:t>1</w:t>
        </w:r>
      </w:fldSimple>
      <w:bookmarkEnd w:id="2067"/>
      <w:r>
        <w:t xml:space="preserve"> – Special Rules for Keyword [Model]</w:t>
      </w:r>
      <w:bookmarkEnd w:id="206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5pt;height:79.5pt" o:ole="">
            <v:imagedata r:id="rId9" o:title=""/>
          </v:shape>
          <o:OLEObject Type="Embed" ProgID="Visio.Drawing.11" ShapeID="_x0000_i1025" DrawAspect="Content" ObjectID="_1401691504" r:id="rId10"/>
        </w:object>
      </w:r>
    </w:p>
    <w:p w:rsidR="002F6E22" w:rsidRPr="00CE2A56" w:rsidRDefault="00EE4C18" w:rsidP="006F2A7E">
      <w:pPr>
        <w:pStyle w:val="Figurecaption"/>
        <w:spacing w:before="0" w:after="80"/>
      </w:pPr>
      <w:bookmarkStart w:id="2069" w:name="_Ref300061335"/>
      <w:r>
        <w:t xml:space="preserve"> - </w:t>
      </w:r>
      <w:bookmarkEnd w:id="20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65pt;height:155.2pt" o:ole="">
            <v:imagedata r:id="rId11" o:title=""/>
          </v:shape>
          <o:OLEObject Type="Embed" ProgID="Visio.Drawing.11" ShapeID="_x0000_i1026" DrawAspect="Content" ObjectID="_1401691505" r:id="rId12"/>
        </w:object>
      </w:r>
    </w:p>
    <w:p w:rsidR="00FE0B47" w:rsidRPr="00F51A5F" w:rsidRDefault="00EE4C18" w:rsidP="006F2A7E">
      <w:pPr>
        <w:pStyle w:val="Figurecaption"/>
        <w:spacing w:before="0" w:after="80"/>
      </w:pPr>
      <w:r>
        <w:t xml:space="preserve"> </w:t>
      </w:r>
      <w:bookmarkStart w:id="2070" w:name="_Ref300061472"/>
      <w:r>
        <w:t xml:space="preserve">- </w:t>
      </w:r>
      <w:r w:rsidR="00FE0B47" w:rsidRPr="00F51A5F">
        <w:t>Single-Ended or True Differential Buffer</w:t>
      </w:r>
      <w:bookmarkEnd w:id="20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071" w:name="_Toc203975858"/>
      <w:bookmarkStart w:id="2072" w:name="_Toc203976279"/>
      <w:bookmarkStart w:id="2073" w:name="_Toc203976417"/>
      <w:r w:rsidRPr="007E5CA3">
        <w:rPr>
          <w:i/>
        </w:rPr>
        <w:t>Keyword:</w:t>
      </w:r>
      <w:r w:rsidR="002E090B" w:rsidRPr="007E5CA3">
        <w:rPr>
          <w:i/>
        </w:rPr>
        <w:tab/>
      </w:r>
      <w:r w:rsidRPr="001A5042">
        <w:rPr>
          <w:b/>
        </w:rPr>
        <w:t>[Model Spec]</w:t>
      </w:r>
      <w:bookmarkEnd w:id="2071"/>
      <w:bookmarkEnd w:id="2072"/>
      <w:bookmarkEnd w:id="20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6pt" o:ole="">
            <v:imagedata r:id="rId13" o:title=""/>
          </v:shape>
          <o:OLEObject Type="Embed" ProgID="Visio.Drawing.11" ShapeID="_x0000_i1027" DrawAspect="Content" ObjectID="_1401691506" r:id="rId14"/>
        </w:object>
      </w:r>
    </w:p>
    <w:p w:rsidR="00C736D2" w:rsidRDefault="00DF4C7A" w:rsidP="006F2A7E">
      <w:pPr>
        <w:pStyle w:val="Figurecaption"/>
        <w:spacing w:before="0" w:after="80"/>
      </w:pPr>
      <w:bookmarkStart w:id="2074" w:name="_Ref300061521"/>
      <w:r>
        <w:t xml:space="preserve"> - </w:t>
      </w:r>
      <w:r w:rsidR="00C736D2" w:rsidRPr="00F51A5F">
        <w:t>Receiver Voltage with Hysteresis Thresholds</w:t>
      </w:r>
      <w:bookmarkEnd w:id="20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6.85pt;height:320.75pt" o:ole="">
            <v:imagedata r:id="rId15" o:title=""/>
          </v:shape>
          <o:OLEObject Type="Embed" ProgID="Visio.Drawing.11" ShapeID="_x0000_i1028" DrawAspect="Content" ObjectID="_1401691507" r:id="rId16"/>
        </w:object>
      </w:r>
    </w:p>
    <w:p w:rsidR="00C736D2" w:rsidRPr="008D29EE" w:rsidRDefault="00DF4C7A" w:rsidP="006F2A7E">
      <w:pPr>
        <w:pStyle w:val="Figurecaption"/>
        <w:spacing w:before="0" w:after="80"/>
      </w:pPr>
      <w:bookmarkStart w:id="2075" w:name="_Ref300061531"/>
      <w:r w:rsidRPr="008D29EE">
        <w:t xml:space="preserve"> - </w:t>
      </w:r>
      <w:r w:rsidR="00C736D2" w:rsidRPr="008D29EE">
        <w:t>Receiver Voltage with Static and Dynamic Overshoot Limits</w:t>
      </w:r>
      <w:bookmarkEnd w:id="20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2pt;height:303.9pt" o:ole="">
            <v:imagedata r:id="rId17" o:title=""/>
          </v:shape>
          <o:OLEObject Type="Embed" ProgID="Visio.Drawing.11" ShapeID="_x0000_i1029" DrawAspect="Content" ObjectID="_1401691508" r:id="rId18"/>
        </w:object>
      </w:r>
    </w:p>
    <w:p w:rsidR="007E65CF" w:rsidRPr="00F51A5F" w:rsidRDefault="00DF4C7A" w:rsidP="006F2A7E">
      <w:pPr>
        <w:pStyle w:val="Figurecaption"/>
        <w:spacing w:before="0" w:after="80"/>
      </w:pPr>
      <w:bookmarkStart w:id="2076" w:name="_Ref300061542"/>
      <w:r>
        <w:t xml:space="preserve"> - </w:t>
      </w:r>
      <w:r w:rsidR="007E65CF" w:rsidRPr="00F51A5F">
        <w:t>Receiver Voltage with Dynamic Area Overshoot Limits</w:t>
      </w:r>
      <w:bookmarkEnd w:id="20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2pt;height:229.1pt" o:ole="">
            <v:imagedata r:id="rId19" o:title=""/>
          </v:shape>
          <o:OLEObject Type="Embed" ProgID="Visio.Drawing.11" ShapeID="_x0000_i1030" DrawAspect="Content" ObjectID="_1401691509" r:id="rId20"/>
        </w:object>
      </w:r>
    </w:p>
    <w:p w:rsidR="007E65CF" w:rsidRDefault="00B531B0" w:rsidP="006F2A7E">
      <w:pPr>
        <w:pStyle w:val="Figurecaption"/>
        <w:spacing w:before="0" w:after="80"/>
      </w:pPr>
      <w:bookmarkStart w:id="2077" w:name="_Ref300061552"/>
      <w:r>
        <w:t xml:space="preserve"> - </w:t>
      </w:r>
      <w:r w:rsidR="00203ED0" w:rsidRPr="00F51A5F">
        <w:t>Receiver Voltage with Pulse Immunity Thresholds</w:t>
      </w:r>
      <w:bookmarkEnd w:id="20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Rref_rising               25         500         25  | typ value not specified</w:t>
      </w:r>
    </w:p>
    <w:p w:rsidR="005F1462" w:rsidRPr="00F51A5F" w:rsidRDefault="005F1462" w:rsidP="00906D4A">
      <w:pPr>
        <w:pStyle w:val="Exampletext"/>
      </w:pPr>
      <w:r w:rsidRPr="00F51A5F">
        <w:t>Rref_falling              25         500         25  |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8" w:name="_Toc203975859"/>
      <w:bookmarkStart w:id="2079" w:name="_Toc203976280"/>
      <w:bookmarkStart w:id="2080" w:name="_Toc203976418"/>
      <w:r w:rsidRPr="00991272">
        <w:rPr>
          <w:i/>
        </w:rPr>
        <w:t>Keyword:</w:t>
      </w:r>
      <w:r w:rsidR="00E90B81" w:rsidRPr="00991272">
        <w:rPr>
          <w:i/>
        </w:rPr>
        <w:tab/>
      </w:r>
      <w:r w:rsidRPr="001A5042">
        <w:rPr>
          <w:b/>
        </w:rPr>
        <w:t>[Receiver Thresholds]</w:t>
      </w:r>
      <w:bookmarkEnd w:id="2078"/>
      <w:bookmarkEnd w:id="2079"/>
      <w:bookmarkEnd w:id="20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lastRenderedPageBreak/>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w:t>
      </w:r>
      <w:r w:rsidRPr="00F51A5F">
        <w:lastRenderedPageBreak/>
        <w:t>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lastRenderedPageBreak/>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081" w:name="_Toc203975860"/>
      <w:bookmarkStart w:id="2082" w:name="_Toc203976281"/>
      <w:bookmarkStart w:id="2083" w:name="_Toc203976419"/>
      <w:r w:rsidRPr="00EC32C5">
        <w:rPr>
          <w:i/>
        </w:rPr>
        <w:t>Keyword:</w:t>
      </w:r>
      <w:r w:rsidR="00EC32C5" w:rsidRPr="00EC32C5">
        <w:rPr>
          <w:i/>
        </w:rPr>
        <w:tab/>
      </w:r>
      <w:r w:rsidRPr="001A5042">
        <w:rPr>
          <w:b/>
        </w:rPr>
        <w:t>[Add Submodel]</w:t>
      </w:r>
      <w:bookmarkEnd w:id="2081"/>
      <w:bookmarkEnd w:id="2082"/>
      <w:bookmarkEnd w:id="20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lastRenderedPageBreak/>
        <w:t xml:space="preserve">                                    | all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084" w:name="_Toc203975861"/>
      <w:bookmarkStart w:id="2085" w:name="_Toc203976282"/>
      <w:bookmarkStart w:id="2086" w:name="_Toc203976420"/>
      <w:r w:rsidRPr="005B1D6B">
        <w:rPr>
          <w:i/>
        </w:rPr>
        <w:t>Keyword:</w:t>
      </w:r>
      <w:r w:rsidR="00F82180" w:rsidRPr="005B1D6B">
        <w:rPr>
          <w:i/>
        </w:rPr>
        <w:tab/>
      </w:r>
      <w:r w:rsidRPr="001A5042">
        <w:rPr>
          <w:b/>
        </w:rPr>
        <w:t>[Driver Schedule]</w:t>
      </w:r>
      <w:bookmarkEnd w:id="2084"/>
      <w:bookmarkEnd w:id="2085"/>
      <w:bookmarkEnd w:id="20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087" w:name="_Ref323070553"/>
      <w:r w:rsidRPr="00277AFF">
        <w:t xml:space="preserve">Table </w:t>
      </w:r>
      <w:fldSimple w:instr=" SEQ Table \* ARABIC ">
        <w:r w:rsidR="00D802C3">
          <w:rPr>
            <w:noProof/>
          </w:rPr>
          <w:t>2</w:t>
        </w:r>
      </w:fldSimple>
      <w:bookmarkEnd w:id="2087"/>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8" w:name="_Toc203975862"/>
      <w:bookmarkStart w:id="2089" w:name="_Toc203976283"/>
      <w:bookmarkStart w:id="2090" w:name="_Toc203976421"/>
      <w:r w:rsidRPr="004170D5">
        <w:rPr>
          <w:i/>
        </w:rPr>
        <w:t>Keyword:</w:t>
      </w:r>
      <w:r w:rsidR="004170D5" w:rsidRPr="004170D5">
        <w:rPr>
          <w:i/>
        </w:rPr>
        <w:tab/>
      </w:r>
      <w:r w:rsidRPr="001A5042">
        <w:rPr>
          <w:b/>
        </w:rPr>
        <w:t>[Temperature Range]</w:t>
      </w:r>
      <w:bookmarkEnd w:id="2088"/>
      <w:bookmarkEnd w:id="2089"/>
      <w:bookmarkEnd w:id="209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091" w:name="_Toc203975863"/>
      <w:bookmarkStart w:id="2092" w:name="_Toc203976284"/>
      <w:bookmarkStart w:id="2093" w:name="_Toc203976422"/>
      <w:r w:rsidRPr="00C97CA3">
        <w:rPr>
          <w:i/>
        </w:rPr>
        <w:t>Keyword:</w:t>
      </w:r>
      <w:r w:rsidR="00643A30" w:rsidRPr="00C97CA3">
        <w:rPr>
          <w:i/>
        </w:rPr>
        <w:tab/>
      </w:r>
      <w:r w:rsidRPr="001A5042">
        <w:rPr>
          <w:b/>
        </w:rPr>
        <w:t>[Voltage Range]</w:t>
      </w:r>
      <w:bookmarkEnd w:id="2091"/>
      <w:bookmarkEnd w:id="2092"/>
      <w:bookmarkEnd w:id="209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094" w:name="_Toc203975864"/>
      <w:bookmarkStart w:id="2095" w:name="_Toc203976285"/>
      <w:bookmarkStart w:id="2096" w:name="_Toc203976423"/>
      <w:r w:rsidRPr="00C97CA3">
        <w:rPr>
          <w:i/>
        </w:rPr>
        <w:lastRenderedPageBreak/>
        <w:t>Keyword:</w:t>
      </w:r>
      <w:r w:rsidR="00C97CA3" w:rsidRPr="00C97CA3">
        <w:rPr>
          <w:i/>
        </w:rPr>
        <w:tab/>
      </w:r>
      <w:r w:rsidRPr="001A5042">
        <w:rPr>
          <w:b/>
        </w:rPr>
        <w:t>[Pullup Reference]</w:t>
      </w:r>
      <w:bookmarkEnd w:id="2094"/>
      <w:bookmarkEnd w:id="2095"/>
      <w:bookmarkEnd w:id="209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097" w:name="_Toc203975865"/>
      <w:bookmarkStart w:id="2098" w:name="_Toc203976286"/>
      <w:bookmarkStart w:id="2099" w:name="_Toc203976424"/>
      <w:r w:rsidRPr="0067710D">
        <w:rPr>
          <w:i/>
        </w:rPr>
        <w:t>Keyword:</w:t>
      </w:r>
      <w:r w:rsidR="0067710D" w:rsidRPr="0067710D">
        <w:rPr>
          <w:i/>
        </w:rPr>
        <w:tab/>
      </w:r>
      <w:r w:rsidRPr="001A5042">
        <w:rPr>
          <w:b/>
        </w:rPr>
        <w:t>[Pulldown Reference]</w:t>
      </w:r>
      <w:bookmarkEnd w:id="2097"/>
      <w:bookmarkEnd w:id="2098"/>
      <w:bookmarkEnd w:id="209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100" w:name="_Toc203975866"/>
      <w:bookmarkStart w:id="2101" w:name="_Toc203976287"/>
      <w:bookmarkStart w:id="2102" w:name="_Toc203976425"/>
      <w:r w:rsidRPr="0067710D">
        <w:rPr>
          <w:i/>
        </w:rPr>
        <w:t>Keyword:</w:t>
      </w:r>
      <w:r w:rsidR="0067710D" w:rsidRPr="0067710D">
        <w:rPr>
          <w:i/>
        </w:rPr>
        <w:tab/>
      </w:r>
      <w:r w:rsidRPr="001A5042">
        <w:rPr>
          <w:b/>
        </w:rPr>
        <w:t>[POWER Clamp Reference]</w:t>
      </w:r>
      <w:bookmarkEnd w:id="2100"/>
      <w:bookmarkEnd w:id="2101"/>
      <w:bookmarkEnd w:id="21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1A5042" w:rsidRDefault="005F1462" w:rsidP="00685FB6">
      <w:pPr>
        <w:pStyle w:val="KeywordDescriptions"/>
        <w:rPr>
          <w:b/>
        </w:rPr>
      </w:pPr>
      <w:bookmarkStart w:id="2103" w:name="_Toc203975867"/>
      <w:bookmarkStart w:id="2104" w:name="_Toc203976288"/>
      <w:bookmarkStart w:id="2105" w:name="_Toc203976426"/>
      <w:r w:rsidRPr="00CD7843">
        <w:rPr>
          <w:i/>
        </w:rPr>
        <w:lastRenderedPageBreak/>
        <w:t>Keyword:</w:t>
      </w:r>
      <w:r w:rsidR="00CD7843" w:rsidRPr="00CD7843">
        <w:rPr>
          <w:i/>
        </w:rPr>
        <w:tab/>
      </w:r>
      <w:r w:rsidRPr="001A5042">
        <w:rPr>
          <w:b/>
        </w:rPr>
        <w:t>[GND Clamp Reference]</w:t>
      </w:r>
      <w:bookmarkEnd w:id="2103"/>
      <w:bookmarkEnd w:id="2104"/>
      <w:bookmarkEnd w:id="21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106" w:name="_Toc203975868"/>
      <w:bookmarkStart w:id="2107" w:name="_Toc203976289"/>
      <w:bookmarkStart w:id="2108" w:name="_Toc203976427"/>
      <w:r w:rsidRPr="007E479F">
        <w:rPr>
          <w:i/>
        </w:rPr>
        <w:t>Keyword:</w:t>
      </w:r>
      <w:r w:rsidR="007E479F" w:rsidRPr="007E479F">
        <w:rPr>
          <w:i/>
        </w:rPr>
        <w:tab/>
      </w:r>
      <w:r w:rsidRPr="001A5042">
        <w:rPr>
          <w:b/>
        </w:rPr>
        <w:t>[External Reference]</w:t>
      </w:r>
      <w:bookmarkEnd w:id="2106"/>
      <w:bookmarkEnd w:id="2107"/>
      <w:bookmarkEnd w:id="21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9" w:name="_Toc203975869"/>
      <w:bookmarkStart w:id="2110" w:name="_Toc203976290"/>
      <w:bookmarkStart w:id="2111"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109"/>
      <w:bookmarkEnd w:id="2110"/>
      <w:bookmarkEnd w:id="21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2" w:name="_Toc203975870"/>
      <w:bookmarkStart w:id="2113" w:name="_Toc203976291"/>
      <w:bookmarkStart w:id="2114"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112"/>
      <w:bookmarkEnd w:id="2113"/>
      <w:bookmarkEnd w:id="21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5" w:name="_Toc203975871"/>
      <w:bookmarkStart w:id="2116" w:name="_Toc203976292"/>
      <w:bookmarkStart w:id="2117" w:name="_Toc203976430"/>
      <w:r w:rsidRPr="005853A0">
        <w:rPr>
          <w:i/>
        </w:rPr>
        <w:lastRenderedPageBreak/>
        <w:t>Keywords:</w:t>
      </w:r>
      <w:r w:rsidR="007D3361">
        <w:tab/>
      </w:r>
      <w:r w:rsidRPr="001A5042">
        <w:rPr>
          <w:b/>
        </w:rPr>
        <w:t>[ISSO PD]</w:t>
      </w:r>
      <w:r w:rsidRPr="005853A0">
        <w:t xml:space="preserve">, </w:t>
      </w:r>
      <w:r w:rsidRPr="001A5042">
        <w:rPr>
          <w:b/>
        </w:rPr>
        <w:t>[ISSO PU]</w:t>
      </w:r>
      <w:bookmarkEnd w:id="2115"/>
      <w:bookmarkEnd w:id="2116"/>
      <w:bookmarkEnd w:id="21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55pt;height:267.45pt" o:ole="">
            <v:imagedata r:id="rId21" o:title=""/>
          </v:shape>
          <o:OLEObject Type="Embed" ProgID="Visio.Drawing.11" ShapeID="_x0000_i1031" DrawAspect="Content" ObjectID="_1401691510" r:id="rId22"/>
        </w:object>
      </w:r>
    </w:p>
    <w:p w:rsidR="008146CD" w:rsidRDefault="00F95F2F" w:rsidP="006F2A7E">
      <w:pPr>
        <w:pStyle w:val="Figurecaption"/>
        <w:spacing w:before="0" w:after="80"/>
      </w:pPr>
      <w:bookmarkStart w:id="2118" w:name="_Ref300061561"/>
      <w:r>
        <w:t xml:space="preserve"> - </w:t>
      </w:r>
      <w:bookmarkStart w:id="2119" w:name="OLE_LINK7"/>
      <w:bookmarkStart w:id="2120" w:name="OLE_LINK8"/>
      <w:bookmarkEnd w:id="2118"/>
      <w:r w:rsidR="008C7C9A">
        <w:t>Low State (Logic Zero) Isso_pd Data Collection</w:t>
      </w:r>
      <w:bookmarkEnd w:id="2119"/>
      <w:bookmarkEnd w:id="21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2.95pt;height:266.5pt" o:ole="">
            <v:imagedata r:id="rId23" o:title=""/>
          </v:shape>
          <o:OLEObject Type="Embed" ProgID="Visio.Drawing.11" ShapeID="_x0000_i1032" DrawAspect="Content" ObjectID="_1401691511" r:id="rId24"/>
        </w:object>
      </w:r>
    </w:p>
    <w:p w:rsidR="008146CD" w:rsidRPr="00463B48" w:rsidRDefault="00F95F2F" w:rsidP="006F2A7E">
      <w:pPr>
        <w:pStyle w:val="Figurecaption"/>
        <w:spacing w:before="0" w:after="80"/>
      </w:pPr>
      <w:bookmarkStart w:id="2121" w:name="_Ref300061582"/>
      <w:r w:rsidRPr="00463B48">
        <w:t xml:space="preserve"> - </w:t>
      </w:r>
      <w:r w:rsidR="00B06FED" w:rsidRPr="00463B48">
        <w:t>High State (Logic One) Isso_pu Data Collection</w:t>
      </w:r>
      <w:bookmarkEnd w:id="21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05pt;height:222.55pt" o:ole="">
            <v:imagedata r:id="rId25" o:title=""/>
          </v:shape>
          <o:OLEObject Type="Embed" ProgID="Visio.Drawing.11" ShapeID="_x0000_i1033" DrawAspect="Content" ObjectID="_1401691512" r:id="rId26"/>
        </w:object>
      </w:r>
    </w:p>
    <w:p w:rsidR="008146CD" w:rsidRDefault="00F95F2F" w:rsidP="006F2A7E">
      <w:pPr>
        <w:pStyle w:val="Figurecaption"/>
        <w:spacing w:before="0" w:after="80"/>
      </w:pPr>
      <w:bookmarkStart w:id="2122" w:name="_Ref300061592"/>
      <w:bookmarkStart w:id="2123" w:name="OLE_LINK3"/>
      <w:bookmarkStart w:id="2124" w:name="OLE_LINK4"/>
      <w:r>
        <w:t xml:space="preserve"> - </w:t>
      </w:r>
      <w:bookmarkEnd w:id="2122"/>
      <w:r w:rsidR="0088223E">
        <w:t>Reference Data Collection</w:t>
      </w:r>
      <w:bookmarkEnd w:id="2123"/>
      <w:bookmarkEnd w:id="2124"/>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6.2pt;height:222.55pt" o:ole="">
            <v:imagedata r:id="rId27" o:title=""/>
          </v:shape>
          <o:OLEObject Type="Embed" ProgID="Visio.Drawing.11" ShapeID="_x0000_i1034" DrawAspect="Content" ObjectID="_1401691513" r:id="rId28"/>
        </w:object>
      </w:r>
    </w:p>
    <w:p w:rsidR="003A7EB6" w:rsidRDefault="00F95F2F" w:rsidP="006F2A7E">
      <w:pPr>
        <w:pStyle w:val="Figurecaption"/>
        <w:spacing w:before="0" w:after="80"/>
      </w:pPr>
      <w:bookmarkStart w:id="2125" w:name="_Ref300061609"/>
      <w:r>
        <w:t xml:space="preserve"> - </w:t>
      </w:r>
      <w:bookmarkEnd w:id="21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5F1462" w:rsidRPr="00906D4A" w:rsidRDefault="005F1462">
      <w:pPr>
        <w:ind w:firstLine="720"/>
        <w:rPr>
          <w:i/>
        </w:rPr>
      </w:pPr>
      <w:r w:rsidRPr="00906D4A">
        <w:rPr>
          <w:i/>
        </w:rPr>
        <w:t>Ksso_pd(Vtable_pd) = Isso_pd(Vtable_pd)/Isso_pd(0)</w:t>
      </w:r>
    </w:p>
    <w:p w:rsidR="005F1462" w:rsidRPr="00906D4A" w:rsidRDefault="005F1462" w:rsidP="004426BB">
      <w:pPr>
        <w:ind w:firstLine="720"/>
        <w:rPr>
          <w:i/>
          <w:lang w:val="fr-FR"/>
        </w:rPr>
      </w:pPr>
      <w:r w:rsidRPr="00906D4A">
        <w:rPr>
          <w:i/>
          <w:lang w:val="fr-FR"/>
        </w:rPr>
        <w:lastRenderedPageBreak/>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6" w:name="_Ref323109401"/>
      <w:bookmarkStart w:id="2127" w:name="_Toc320122569"/>
      <w:r>
        <w:t xml:space="preserve">Table </w:t>
      </w:r>
      <w:fldSimple w:instr=" SEQ Table \* ARABIC ">
        <w:r w:rsidR="00D802C3">
          <w:rPr>
            <w:noProof/>
          </w:rPr>
          <w:t>3</w:t>
        </w:r>
      </w:fldSimple>
      <w:bookmarkEnd w:id="2126"/>
      <w:r>
        <w:t xml:space="preserve"> – Example of Setting Isso_pu and Isso_pd Values</w:t>
      </w:r>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lastRenderedPageBreak/>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8" w:name="_Toc203975872"/>
      <w:bookmarkStart w:id="2129" w:name="_Toc203976293"/>
      <w:bookmarkStart w:id="2130" w:name="_Toc203976431"/>
      <w:r w:rsidRPr="00C73116">
        <w:rPr>
          <w:i/>
        </w:rPr>
        <w:t>Keywords:</w:t>
      </w:r>
      <w:r w:rsidR="00C73116" w:rsidRPr="00C73116">
        <w:rPr>
          <w:i/>
        </w:rPr>
        <w:tab/>
      </w:r>
      <w:bookmarkStart w:id="2131"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128"/>
      <w:bookmarkEnd w:id="2129"/>
      <w:bookmarkEnd w:id="2130"/>
    </w:p>
    <w:bookmarkEnd w:id="21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pt;height:424.5pt" o:ole="">
            <v:imagedata r:id="rId29" o:title=""/>
          </v:shape>
          <o:OLEObject Type="Embed" ProgID="Visio.Drawing.11" ShapeID="_x0000_i1035" DrawAspect="Content" ObjectID="_1401691514" r:id="rId30"/>
        </w:object>
      </w:r>
    </w:p>
    <w:p w:rsidR="008146CD" w:rsidRPr="00F51A5F" w:rsidRDefault="00F95F2F" w:rsidP="006F2A7E">
      <w:pPr>
        <w:pStyle w:val="Figurecaption"/>
        <w:spacing w:before="0" w:after="80"/>
      </w:pPr>
      <w:bookmarkStart w:id="2132" w:name="_Ref300061623"/>
      <w:r>
        <w:t xml:space="preserve"> - </w:t>
      </w:r>
      <w:bookmarkEnd w:id="21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3" w:name="_Toc203975873"/>
      <w:bookmarkStart w:id="2134" w:name="_Toc203976294"/>
      <w:bookmarkStart w:id="2135" w:name="_Toc203976432"/>
      <w:r w:rsidRPr="00E43692">
        <w:rPr>
          <w:i/>
        </w:rPr>
        <w:t>Keywords:</w:t>
      </w:r>
      <w:r w:rsidR="00E43692" w:rsidRPr="00E43692">
        <w:rPr>
          <w:i/>
        </w:rPr>
        <w:tab/>
      </w:r>
      <w:r w:rsidRPr="001A5042">
        <w:rPr>
          <w:b/>
        </w:rPr>
        <w:t>[On]</w:t>
      </w:r>
      <w:r w:rsidRPr="00E43692">
        <w:t>,</w:t>
      </w:r>
      <w:r w:rsidRPr="001A5042">
        <w:rPr>
          <w:b/>
        </w:rPr>
        <w:t xml:space="preserve"> [Off]</w:t>
      </w:r>
      <w:bookmarkEnd w:id="2133"/>
      <w:bookmarkEnd w:id="2134"/>
      <w:bookmarkEnd w:id="21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6" w:name="_Toc203975874"/>
      <w:bookmarkStart w:id="2137" w:name="_Toc203976295"/>
      <w:bookmarkStart w:id="2138"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139" w:name="_Toc203973326"/>
      <w:bookmarkStart w:id="2140" w:name="_Toc203975875"/>
      <w:bookmarkStart w:id="2141" w:name="_Toc203976296"/>
      <w:bookmarkStart w:id="2142" w:name="_Toc203976434"/>
      <w:bookmarkEnd w:id="2136"/>
      <w:bookmarkEnd w:id="2137"/>
      <w:bookmarkEnd w:id="2138"/>
      <w:r w:rsidRPr="00E43692">
        <w:t xml:space="preserve"> </w:t>
      </w:r>
      <w:r w:rsidRPr="001A5042">
        <w:rPr>
          <w:b/>
        </w:rPr>
        <w:t>[Rc Series]</w:t>
      </w:r>
      <w:bookmarkEnd w:id="2139"/>
      <w:bookmarkEnd w:id="2140"/>
      <w:bookmarkEnd w:id="2141"/>
      <w:bookmarkEnd w:id="21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5pt;height:128.1pt" o:ole="">
            <v:imagedata r:id="rId31" o:title=""/>
          </v:shape>
          <o:OLEObject Type="Embed" ProgID="Visio.Drawing.11" ShapeID="_x0000_i1036" DrawAspect="Content" ObjectID="_1401691515" r:id="rId32"/>
        </w:object>
      </w:r>
    </w:p>
    <w:p w:rsidR="008146CD" w:rsidRDefault="00F95F2F" w:rsidP="006F2A7E">
      <w:pPr>
        <w:pStyle w:val="Figurecaption"/>
        <w:spacing w:before="0" w:after="80"/>
      </w:pPr>
      <w:bookmarkStart w:id="2143" w:name="_Ref300061637"/>
      <w:r>
        <w:t xml:space="preserve"> - </w:t>
      </w:r>
      <w:bookmarkEnd w:id="21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4" w:name="_Toc203975876"/>
      <w:bookmarkStart w:id="2145" w:name="_Toc203976297"/>
      <w:bookmarkStart w:id="2146" w:name="_Toc203976435"/>
      <w:r w:rsidRPr="004953AF">
        <w:rPr>
          <w:i/>
        </w:rPr>
        <w:t>Keyword</w:t>
      </w:r>
      <w:r w:rsidR="004953AF">
        <w:t>:</w:t>
      </w:r>
      <w:r w:rsidR="004953AF">
        <w:tab/>
      </w:r>
      <w:r w:rsidRPr="001A5042">
        <w:rPr>
          <w:b/>
        </w:rPr>
        <w:t>[Series Current]</w:t>
      </w:r>
      <w:bookmarkEnd w:id="2144"/>
      <w:bookmarkEnd w:id="2145"/>
      <w:bookmarkEnd w:id="21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55pt;height:98.2pt" o:ole="">
            <v:imagedata r:id="rId33" o:title=""/>
          </v:shape>
          <o:OLEObject Type="Embed" ProgID="Visio.Drawing.11" ShapeID="_x0000_i1037" DrawAspect="Content" ObjectID="_1401691516" r:id="rId34"/>
        </w:object>
      </w:r>
    </w:p>
    <w:p w:rsidR="0002165B" w:rsidRPr="00F51A5F" w:rsidRDefault="00F95F2F" w:rsidP="006F2A7E">
      <w:pPr>
        <w:pStyle w:val="Figurecaption"/>
        <w:spacing w:before="0" w:after="80"/>
      </w:pPr>
      <w:bookmarkStart w:id="2147" w:name="_Ref300061652"/>
      <w:r>
        <w:t xml:space="preserve"> - </w:t>
      </w:r>
      <w:bookmarkEnd w:id="21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8" w:name="_Toc203975877"/>
      <w:bookmarkStart w:id="2149" w:name="_Toc203976298"/>
      <w:bookmarkStart w:id="2150" w:name="_Toc203976436"/>
      <w:r w:rsidRPr="003B429D">
        <w:rPr>
          <w:i/>
        </w:rPr>
        <w:t>Keyword:</w:t>
      </w:r>
      <w:r w:rsidR="00B04F57" w:rsidRPr="003B429D">
        <w:rPr>
          <w:i/>
        </w:rPr>
        <w:tab/>
      </w:r>
      <w:r w:rsidRPr="001A5042">
        <w:rPr>
          <w:b/>
        </w:rPr>
        <w:t>[Series MOSFET]</w:t>
      </w:r>
      <w:bookmarkEnd w:id="2148"/>
      <w:bookmarkEnd w:id="2149"/>
      <w:bookmarkEnd w:id="21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85pt;height:165.5pt" o:ole="">
            <v:imagedata r:id="rId35" o:title=""/>
          </v:shape>
          <o:OLEObject Type="Embed" ProgID="Visio.Drawing.11" ShapeID="_x0000_i1038" DrawAspect="Content" ObjectID="_1401691517" r:id="rId36"/>
        </w:object>
      </w:r>
    </w:p>
    <w:p w:rsidR="000605BE" w:rsidRDefault="00F95F2F" w:rsidP="006F2A7E">
      <w:pPr>
        <w:pStyle w:val="Figurecaption"/>
        <w:spacing w:before="0" w:after="80"/>
      </w:pPr>
      <w:bookmarkStart w:id="2151" w:name="_Ref300063682"/>
      <w:r>
        <w:t xml:space="preserve"> - </w:t>
      </w:r>
      <w:bookmarkEnd w:id="21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2" w:name="_Toc203975878"/>
      <w:bookmarkStart w:id="2153" w:name="_Toc203976299"/>
      <w:bookmarkStart w:id="2154" w:name="_Toc203976437"/>
      <w:r w:rsidRPr="00180481">
        <w:t>Keyword:</w:t>
      </w:r>
      <w:r w:rsidR="00180481">
        <w:tab/>
      </w:r>
      <w:r w:rsidRPr="004541C4">
        <w:rPr>
          <w:b/>
        </w:rPr>
        <w:t>[Ramp]</w:t>
      </w:r>
      <w:bookmarkEnd w:id="2152"/>
      <w:bookmarkEnd w:id="2153"/>
      <w:bookmarkEnd w:id="21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252C5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155" w:name="_Toc203975879"/>
      <w:bookmarkStart w:id="2156" w:name="_Toc203976300"/>
      <w:bookmarkStart w:id="2157" w:name="_Toc203976438"/>
      <w:r w:rsidRPr="00CE67DB">
        <w:rPr>
          <w:i/>
        </w:rPr>
        <w:t>Keywords:</w:t>
      </w:r>
      <w:r w:rsidR="00144521">
        <w:tab/>
      </w:r>
      <w:r w:rsidRPr="001A5042">
        <w:rPr>
          <w:b/>
        </w:rPr>
        <w:t>[Rising Waveform]</w:t>
      </w:r>
      <w:r w:rsidRPr="00CE67DB">
        <w:t xml:space="preserve">, </w:t>
      </w:r>
      <w:r w:rsidRPr="001A5042">
        <w:rPr>
          <w:b/>
        </w:rPr>
        <w:t>[Falling Waveform]</w:t>
      </w:r>
      <w:bookmarkEnd w:id="2155"/>
      <w:bookmarkEnd w:id="2156"/>
      <w:bookmarkEnd w:id="21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 xml:space="preserve">g) edge data in each </w:t>
      </w:r>
      <w:r w:rsidRPr="00F51A5F">
        <w:lastRenderedPageBreak/>
        <w:t>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05pt;height:134.65pt" o:ole="">
            <v:imagedata r:id="rId37" o:title=""/>
          </v:shape>
          <o:OLEObject Type="Embed" ProgID="Visio.Drawing.11" ShapeID="_x0000_i1039" DrawAspect="Content" ObjectID="_1401691518" r:id="rId38"/>
        </w:object>
      </w:r>
    </w:p>
    <w:p w:rsidR="00D319C0" w:rsidRPr="00F51A5F" w:rsidRDefault="00C80B76" w:rsidP="006F2A7E">
      <w:pPr>
        <w:pStyle w:val="Figurecaption"/>
        <w:spacing w:before="0" w:after="80"/>
      </w:pPr>
      <w:bookmarkStart w:id="2158" w:name="_Ref300063694"/>
      <w:r>
        <w:t xml:space="preserve"> - </w:t>
      </w:r>
      <w:bookmarkEnd w:id="21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lastRenderedPageBreak/>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9" w:name="_Toc203975880"/>
      <w:bookmarkStart w:id="2160" w:name="_Toc203976301"/>
      <w:bookmarkStart w:id="2161" w:name="_Toc203976439"/>
      <w:r w:rsidRPr="00570469">
        <w:rPr>
          <w:i/>
        </w:rPr>
        <w:t>Keyword:</w:t>
      </w:r>
      <w:r w:rsidR="005A0BED">
        <w:tab/>
      </w:r>
      <w:r w:rsidRPr="001A5042">
        <w:rPr>
          <w:b/>
        </w:rPr>
        <w:t>[Composite Current]</w:t>
      </w:r>
      <w:bookmarkEnd w:id="2159"/>
      <w:bookmarkEnd w:id="2160"/>
      <w:bookmarkEnd w:id="21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w:t>
      </w:r>
      <w:r w:rsidRPr="00F51A5F">
        <w:lastRenderedPageBreak/>
        <w:t xml:space="preserve">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6pt;height:260.9pt" o:ole="">
            <v:imagedata r:id="rId39" o:title=""/>
          </v:shape>
          <o:OLEObject Type="Embed" ProgID="Visio.Drawing.11" ShapeID="_x0000_i1040" DrawAspect="Content" ObjectID="_1401691519" r:id="rId40"/>
        </w:object>
      </w:r>
    </w:p>
    <w:p w:rsidR="002E67D7" w:rsidRPr="00F51A5F" w:rsidRDefault="00C80B76" w:rsidP="006F2A7E">
      <w:pPr>
        <w:pStyle w:val="Figurecaption"/>
        <w:spacing w:before="0" w:after="80"/>
      </w:pPr>
      <w:bookmarkStart w:id="2162" w:name="_Ref300063703"/>
      <w:r>
        <w:t xml:space="preserve"> - </w:t>
      </w:r>
      <w:r w:rsidR="002E67D7" w:rsidRPr="00F51A5F">
        <w:t>[External Reference] - (used only for non-driver modes)</w:t>
      </w:r>
      <w:bookmarkEnd w:id="21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6pt;height:337.55pt" o:ole="">
            <v:imagedata r:id="rId41" o:title=""/>
          </v:shape>
          <o:OLEObject Type="Embed" ProgID="Visio.Drawing.11" ShapeID="_x0000_i1041" DrawAspect="Content" ObjectID="_1401691520" r:id="rId42"/>
        </w:object>
      </w:r>
    </w:p>
    <w:p w:rsidR="002E67D7" w:rsidRDefault="00F95F2F" w:rsidP="006F2A7E">
      <w:pPr>
        <w:pStyle w:val="Figurecaption"/>
        <w:spacing w:before="0" w:after="80"/>
      </w:pPr>
      <w:bookmarkStart w:id="2163" w:name="_Ref300063715"/>
      <w:r>
        <w:t xml:space="preserve"> - </w:t>
      </w:r>
      <w:bookmarkEnd w:id="21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164" w:name="_Ref300064162"/>
      <w:bookmarkStart w:id="2165" w:name="_Toc327216071"/>
      <w:r w:rsidRPr="006F2A7E">
        <w:lastRenderedPageBreak/>
        <w:t>Add Submodel Description</w:t>
      </w:r>
      <w:bookmarkEnd w:id="2164"/>
      <w:bookmarkEnd w:id="216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166" w:name="_Toc203975888"/>
      <w:bookmarkStart w:id="2167" w:name="_Toc203976309"/>
      <w:bookmarkStart w:id="2168" w:name="_Toc203976447"/>
      <w:r w:rsidRPr="00FA4AD2">
        <w:rPr>
          <w:i/>
        </w:rPr>
        <w:t>Keyword:</w:t>
      </w:r>
      <w:r w:rsidR="00FA4AD2" w:rsidRPr="00FA4AD2">
        <w:rPr>
          <w:i/>
        </w:rPr>
        <w:tab/>
      </w:r>
      <w:r w:rsidRPr="001A5042">
        <w:rPr>
          <w:b/>
        </w:rPr>
        <w:t>[Submodel]</w:t>
      </w:r>
      <w:bookmarkEnd w:id="2166"/>
      <w:bookmarkEnd w:id="2167"/>
      <w:bookmarkEnd w:id="21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169" w:name="_Toc203975889"/>
      <w:bookmarkStart w:id="2170" w:name="_Toc203976310"/>
      <w:bookmarkStart w:id="2171" w:name="_Toc203976448"/>
      <w:r w:rsidRPr="00262D6D">
        <w:rPr>
          <w:i/>
        </w:rPr>
        <w:t>Keyword:</w:t>
      </w:r>
      <w:r w:rsidR="00AE3942" w:rsidRPr="00262D6D">
        <w:rPr>
          <w:i/>
        </w:rPr>
        <w:tab/>
      </w:r>
      <w:r w:rsidRPr="001A5042">
        <w:rPr>
          <w:b/>
        </w:rPr>
        <w:t>[Submodel Spec]</w:t>
      </w:r>
      <w:bookmarkEnd w:id="2169"/>
      <w:bookmarkEnd w:id="2170"/>
      <w:bookmarkEnd w:id="21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lastRenderedPageBreak/>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172" w:name="_Toc203975890"/>
      <w:bookmarkStart w:id="2173" w:name="_Toc203976311"/>
      <w:bookmarkStart w:id="2174" w:name="_Toc203976449"/>
      <w:r w:rsidRPr="005D712E">
        <w:rPr>
          <w:i/>
        </w:rPr>
        <w:t>Keywords:</w:t>
      </w:r>
      <w:r w:rsidR="005D712E">
        <w:tab/>
      </w:r>
      <w:r w:rsidRPr="001A5042">
        <w:rPr>
          <w:b/>
        </w:rPr>
        <w:t>[GND Pulse Table]</w:t>
      </w:r>
      <w:r w:rsidRPr="005D712E">
        <w:t xml:space="preserve">, </w:t>
      </w:r>
      <w:r w:rsidRPr="001A5042">
        <w:rPr>
          <w:b/>
        </w:rPr>
        <w:t>[POWER Pulse Table]</w:t>
      </w:r>
      <w:bookmarkEnd w:id="2172"/>
      <w:bookmarkEnd w:id="2173"/>
      <w:bookmarkEnd w:id="21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6.15pt;height:228.15pt" o:ole="">
            <v:imagedata r:id="rId43" o:title=""/>
          </v:shape>
          <o:OLEObject Type="Embed" ProgID="Visio.Drawing.11" ShapeID="_x0000_i1042" DrawAspect="Content" ObjectID="_1401691521" r:id="rId44"/>
        </w:object>
      </w:r>
    </w:p>
    <w:p w:rsidR="00B33D36" w:rsidRDefault="000010AB" w:rsidP="006F2A7E">
      <w:pPr>
        <w:pStyle w:val="Figurecaption"/>
        <w:spacing w:before="0" w:after="80"/>
      </w:pPr>
      <w:bookmarkStart w:id="21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lastRenderedPageBreak/>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lastRenderedPageBreak/>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6" w:name="_Ref323109567"/>
      <w:r>
        <w:t xml:space="preserve">Table </w:t>
      </w:r>
      <w:fldSimple w:instr=" SEQ Table \* ARABIC ">
        <w:r w:rsidR="00D802C3">
          <w:rPr>
            <w:noProof/>
          </w:rPr>
          <w:t>4</w:t>
        </w:r>
      </w:fldSimple>
      <w:bookmarkEnd w:id="21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D802C3">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7" w:name="_Ref323109574"/>
      <w:r>
        <w:lastRenderedPageBreak/>
        <w:t xml:space="preserve">Table </w:t>
      </w:r>
      <w:fldSimple w:instr=" SEQ Table \* ARABIC ">
        <w:r w:rsidR="00D802C3">
          <w:rPr>
            <w:noProof/>
          </w:rPr>
          <w:t>6</w:t>
        </w:r>
      </w:fldSimple>
      <w:bookmarkEnd w:id="21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8" w:name="_Ref323109587"/>
      <w:r>
        <w:t xml:space="preserve">Table </w:t>
      </w:r>
      <w:fldSimple w:instr=" SEQ Table \* ARABIC ">
        <w:r w:rsidR="00D802C3">
          <w:rPr>
            <w:noProof/>
          </w:rPr>
          <w:t>7</w:t>
        </w:r>
      </w:fldSimple>
      <w:bookmarkEnd w:id="21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9" w:name="_Ref323109623"/>
      <w:r>
        <w:t xml:space="preserve">Table </w:t>
      </w:r>
      <w:fldSimple w:instr=" SEQ Table \* ARABIC ">
        <w:r w:rsidR="00D802C3">
          <w:rPr>
            <w:noProof/>
          </w:rPr>
          <w:t>8</w:t>
        </w:r>
      </w:fldSimple>
      <w:bookmarkEnd w:id="217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0" w:name="_Ref323109630"/>
      <w:r>
        <w:t xml:space="preserve">Table </w:t>
      </w:r>
      <w:fldSimple w:instr=" SEQ Table \* ARABIC ">
        <w:r w:rsidR="00D802C3">
          <w:rPr>
            <w:noProof/>
          </w:rPr>
          <w:t>10</w:t>
        </w:r>
      </w:fldSimple>
      <w:bookmarkEnd w:id="218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bookmarkStart w:id="2181" w:name="_GoBack"/>
      <w:bookmarkEnd w:id="2181"/>
      <w:r w:rsidRPr="006F2A7E">
        <w:lastRenderedPageBreak/>
        <w:t xml:space="preserve"> </w:t>
      </w:r>
      <w:bookmarkStart w:id="2182" w:name="_Ref300060749"/>
      <w:bookmarkStart w:id="2183" w:name="_Toc327216072"/>
      <w:r w:rsidR="00B07FEB" w:rsidRPr="006F2A7E">
        <w:t>Multi-Lingual Model Extensions</w:t>
      </w:r>
      <w:bookmarkEnd w:id="2182"/>
      <w:bookmarkEnd w:id="2183"/>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4" w:name="_Ref323109658"/>
      <w:r>
        <w:t xml:space="preserve">Table </w:t>
      </w:r>
      <w:fldSimple w:instr=" SEQ Table \* ARABIC ">
        <w:r w:rsidR="00D802C3">
          <w:rPr>
            <w:noProof/>
          </w:rPr>
          <w:t>11</w:t>
        </w:r>
      </w:fldSimple>
      <w:bookmarkEnd w:id="2184"/>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sidR="00344264">
        <w:rPr>
          <w:rFonts w:ascii="Times New Roman" w:hAnsi="Times New Roman" w:cs="Times New Roman"/>
          <w:sz w:val="24"/>
          <w:szCs w:val="24"/>
        </w:rPr>
        <w:t>…</w:t>
      </w:r>
    </w:p>
    <w:p w:rsidR="00BF7D24" w:rsidRDefault="00BF7D24">
      <w:pPr>
        <w:pStyle w:val="PlainText"/>
        <w:rPr>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Default="002105B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D11C13">
        <w:rPr>
          <w:rFonts w:ascii="Times New Roman" w:hAnsi="Times New Roman" w:cs="Times New Roman"/>
          <w:sz w:val="24"/>
          <w:szCs w:val="24"/>
        </w:rPr>
        <w:t xml:space="preserve">│                     └── </w:t>
      </w:r>
      <w:r w:rsidR="00BF7D24" w:rsidRPr="00344264">
        <w:rPr>
          <w:rFonts w:ascii="Times New Roman" w:hAnsi="Times New Roman" w:cs="Times New Roman"/>
          <w:b/>
          <w:sz w:val="24"/>
          <w:szCs w:val="24"/>
        </w:rPr>
        <w:t>[End Node Declarations]</w:t>
      </w:r>
      <w:r w:rsidR="00BF7D24" w:rsidRPr="00344264">
        <w:rPr>
          <w:rFonts w:ascii="Times New Roman" w:hAnsi="Times New Roman" w:cs="Times New Roman"/>
          <w:sz w:val="24"/>
          <w:szCs w:val="24"/>
        </w:rPr>
        <w:t xml:space="preserve"> </w:t>
      </w:r>
    </w:p>
    <w:p w:rsidR="00344264" w:rsidRPr="005747CF"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344264" w:rsidRPr="004E443B" w:rsidRDefault="00344264" w:rsidP="00344264">
      <w:pPr>
        <w:pStyle w:val="PlainText"/>
        <w:rPr>
          <w:rFonts w:ascii="Times New Roman" w:hAnsi="Times New Roman" w:cs="Times New Roman"/>
          <w:sz w:val="24"/>
          <w:szCs w:val="24"/>
        </w:rPr>
      </w:pPr>
      <w:r w:rsidRPr="004E443B">
        <w:rPr>
          <w:rFonts w:ascii="Times New Roman" w:hAnsi="Times New Roman" w:cs="Times New Roman"/>
          <w:sz w:val="24"/>
          <w:szCs w:val="24"/>
        </w:rPr>
        <w:t xml:space="preserve">   │         │…</w:t>
      </w:r>
    </w:p>
    <w:p w:rsidR="00BF7D24" w:rsidRPr="000E67DB" w:rsidRDefault="00BF7D24">
      <w:pPr>
        <w:pStyle w:val="PlainText"/>
        <w:rPr>
          <w:rFonts w:ascii="Times New Roman" w:hAnsi="Times New Roman" w:cs="Times New Roman"/>
          <w:b/>
          <w:sz w:val="24"/>
          <w:szCs w:val="24"/>
        </w:rPr>
      </w:pPr>
      <w:r w:rsidRPr="000E67DB">
        <w:rPr>
          <w:rFonts w:ascii="Times New Roman" w:hAnsi="Times New Roman" w:cs="Times New Roman"/>
          <w:sz w:val="24"/>
          <w:szCs w:val="24"/>
        </w:rPr>
        <w:t xml:space="preserve">   │         │</w:t>
      </w:r>
      <w:bookmarkStart w:id="2185" w:name="OLE_LINK1"/>
      <w:bookmarkStart w:id="2186" w:name="OLE_LINK2"/>
      <w:r w:rsidRPr="000E67DB">
        <w:rPr>
          <w:rFonts w:ascii="Times New Roman" w:hAnsi="Times New Roman" w:cs="Times New Roman"/>
          <w:sz w:val="24"/>
          <w:szCs w:val="24"/>
        </w:rPr>
        <w:t xml:space="preserve">── </w:t>
      </w:r>
      <w:bookmarkEnd w:id="2185"/>
      <w:bookmarkEnd w:id="2186"/>
      <w:r w:rsidRPr="000E67DB">
        <w:rPr>
          <w:rFonts w:ascii="Times New Roman" w:hAnsi="Times New Roman" w:cs="Times New Roman"/>
          <w:b/>
          <w:sz w:val="24"/>
          <w:szCs w:val="24"/>
          <w:u w:val="single"/>
        </w:rPr>
        <w:t>[Circuit Call]</w:t>
      </w:r>
      <w:r w:rsidRPr="000E67DB">
        <w:rPr>
          <w:rFonts w:ascii="Times New Roman" w:hAnsi="Times New Roman" w:cs="Times New Roman"/>
          <w:b/>
          <w:sz w:val="24"/>
          <w:szCs w:val="24"/>
        </w:rPr>
        <w:tab/>
      </w:r>
    </w:p>
    <w:p w:rsidR="00BF7D24" w:rsidRPr="000E67DB" w:rsidRDefault="00BF7D24">
      <w:pPr>
        <w:pStyle w:val="PlainText"/>
        <w:rPr>
          <w:rFonts w:ascii="Times New Roman" w:hAnsi="Times New Roman" w:cs="Times New Roman"/>
          <w:b/>
          <w:sz w:val="24"/>
          <w:szCs w:val="24"/>
        </w:rPr>
      </w:pPr>
      <w:r w:rsidRPr="000E67DB">
        <w:rPr>
          <w:rFonts w:ascii="Times New Roman" w:hAnsi="Times New Roman" w:cs="Times New Roman"/>
          <w:sz w:val="24"/>
          <w:szCs w:val="24"/>
        </w:rPr>
        <w:t xml:space="preserve">   </w:t>
      </w:r>
      <w:bookmarkStart w:id="2187" w:name="OLE_LINK9"/>
      <w:r w:rsidRPr="000E67DB">
        <w:rPr>
          <w:rFonts w:ascii="Times New Roman" w:hAnsi="Times New Roman" w:cs="Times New Roman"/>
          <w:sz w:val="24"/>
          <w:szCs w:val="24"/>
        </w:rPr>
        <w:t xml:space="preserve">│  </w:t>
      </w:r>
      <w:r w:rsidR="000E67DB">
        <w:rPr>
          <w:rFonts w:ascii="Times New Roman" w:hAnsi="Times New Roman" w:cs="Times New Roman"/>
          <w:sz w:val="24"/>
          <w:szCs w:val="24"/>
        </w:rPr>
        <w:t xml:space="preserve">     </w:t>
      </w:r>
      <w:r w:rsidRPr="000E67DB">
        <w:rPr>
          <w:rFonts w:ascii="Times New Roman" w:hAnsi="Times New Roman" w:cs="Times New Roman"/>
          <w:sz w:val="24"/>
          <w:szCs w:val="24"/>
        </w:rPr>
        <w:t xml:space="preserve">              └── </w:t>
      </w:r>
      <w:bookmarkEnd w:id="2187"/>
      <w:r w:rsidRPr="000E67DB">
        <w:rPr>
          <w:rFonts w:ascii="Times New Roman" w:hAnsi="Times New Roman" w:cs="Times New Roman"/>
          <w:b/>
          <w:sz w:val="24"/>
          <w:szCs w:val="24"/>
        </w:rPr>
        <w:t>[End Circuit Call]</w:t>
      </w:r>
    </w:p>
    <w:p w:rsidR="00BF7D24" w:rsidRPr="00E551DA" w:rsidRDefault="00BF7D24">
      <w:pPr>
        <w:pStyle w:val="PlainText"/>
        <w:rPr>
          <w:rFonts w:ascii="Times New Roman" w:hAnsi="Times New Roman" w:cs="Times New Roman"/>
          <w:sz w:val="24"/>
          <w:szCs w:val="24"/>
        </w:rPr>
      </w:pPr>
      <w:r w:rsidRPr="00E86E4F">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rFonts w:ascii="Times New Roman" w:hAnsi="Times New Roman" w:cs="Times New Roman"/>
          <w:sz w:val="24"/>
          <w:szCs w:val="24"/>
        </w:rPr>
      </w:pPr>
      <w:r w:rsidRPr="00FE5980">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280E84" w:rsidRDefault="00280E84">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8" w:name="_Ref323109700"/>
      <w:r>
        <w:t xml:space="preserve">Table </w:t>
      </w:r>
      <w:fldSimple w:instr=" SEQ Table \* ARABIC ">
        <w:r w:rsidR="00D802C3">
          <w:rPr>
            <w:noProof/>
          </w:rPr>
          <w:t>12</w:t>
        </w:r>
      </w:fldSimple>
      <w:bookmarkEnd w:id="2188"/>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2pt;height:94.45pt" o:ole="">
            <v:imagedata r:id="rId45" o:title=""/>
          </v:shape>
          <o:OLEObject Type="Embed" ProgID="Visio.Drawing.11" ShapeID="_x0000_i1043" DrawAspect="Content" ObjectID="_1401691522" r:id="rId46"/>
        </w:object>
      </w:r>
    </w:p>
    <w:p w:rsidR="00106126" w:rsidRPr="00B8208C" w:rsidRDefault="000010AB" w:rsidP="006F2A7E">
      <w:pPr>
        <w:pStyle w:val="Figurecaption"/>
        <w:spacing w:before="0" w:after="80"/>
      </w:pPr>
      <w:bookmarkStart w:id="2189" w:name="_Ref300063755"/>
      <w:r>
        <w:t xml:space="preserve"> - </w:t>
      </w:r>
      <w:r w:rsidR="00106126" w:rsidRPr="00F51A5F">
        <w:t>Port Names for I/O Buffer</w:t>
      </w:r>
      <w:bookmarkEnd w:id="2189"/>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85pt;height:91.65pt" o:ole="">
            <v:imagedata r:id="rId47" o:title=""/>
          </v:shape>
          <o:OLEObject Type="Embed" ProgID="Visio.Drawing.11" ShapeID="_x0000_i1044" DrawAspect="Content" ObjectID="_1401691523" r:id="rId48"/>
        </w:object>
      </w:r>
    </w:p>
    <w:p w:rsidR="00106126" w:rsidRDefault="000010AB" w:rsidP="006F2A7E">
      <w:pPr>
        <w:pStyle w:val="Figurecaption"/>
        <w:spacing w:before="0" w:after="80"/>
      </w:pPr>
      <w:bookmarkStart w:id="2190" w:name="_Ref300063762"/>
      <w:r>
        <w:t xml:space="preserve"> - </w:t>
      </w:r>
      <w:r w:rsidR="00106126" w:rsidRPr="00F51A5F">
        <w:t>Port Names for Series Switch</w:t>
      </w:r>
      <w:bookmarkEnd w:id="2190"/>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3pt;height:302.95pt" o:ole="">
            <v:imagedata r:id="rId49" o:title=""/>
          </v:shape>
          <o:OLEObject Type="Embed" ProgID="Visio.Drawing.11" ShapeID="_x0000_i1045" DrawAspect="Content" ObjectID="_1401691524" r:id="rId50"/>
        </w:object>
      </w:r>
    </w:p>
    <w:p w:rsidR="002F1114" w:rsidRPr="00F51A5F" w:rsidRDefault="00C80B76" w:rsidP="006F2A7E">
      <w:pPr>
        <w:pStyle w:val="Figurecaption"/>
        <w:spacing w:before="0" w:after="80"/>
      </w:pPr>
      <w:bookmarkStart w:id="2191" w:name="_Ref300063781"/>
      <w:r>
        <w:t xml:space="preserve"> - </w:t>
      </w:r>
      <w:r w:rsidR="002F1114" w:rsidRPr="00F51A5F">
        <w:t>Example Showing [External Circuit] Ports</w:t>
      </w:r>
      <w:bookmarkEnd w:id="2191"/>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A(MS), Verilog-A(MS) versus VHDL-AMS and VERILOG-AMS</w:t>
      </w:r>
      <w:r w:rsidR="00452591">
        <w:t>:</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45pt;height:115.95pt" o:ole="">
            <v:imagedata r:id="rId51" o:title=""/>
          </v:shape>
          <o:OLEObject Type="Embed" ProgID="Visio.Drawing.11" ShapeID="_x0000_i1046" DrawAspect="Content" ObjectID="_1401691525" r:id="rId52"/>
        </w:object>
      </w:r>
    </w:p>
    <w:p w:rsidR="00722578" w:rsidRDefault="00C80B76" w:rsidP="006F2A7E">
      <w:pPr>
        <w:pStyle w:val="Figurecaption"/>
        <w:spacing w:before="0" w:after="80"/>
      </w:pPr>
      <w:bookmarkStart w:id="2192" w:name="_Ref300063803"/>
      <w:r>
        <w:t xml:space="preserve"> - </w:t>
      </w:r>
      <w:r w:rsidR="00722578" w:rsidRPr="00F51A5F">
        <w:t>AMS Model Unit, Using an I/O Buffer as an Example</w:t>
      </w:r>
      <w:bookmarkEnd w:id="2192"/>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65pt;height:194.5pt" o:ole="">
            <v:imagedata r:id="rId53" o:title=""/>
          </v:shape>
          <o:OLEObject Type="Embed" ProgID="Visio.Drawing.11" ShapeID="_x0000_i1047" DrawAspect="Content" ObjectID="_1401691526" r:id="rId54"/>
        </w:object>
      </w:r>
    </w:p>
    <w:p w:rsidR="005F1462" w:rsidRDefault="00C80B76" w:rsidP="006F2A7E">
      <w:pPr>
        <w:pStyle w:val="Figurecaption"/>
        <w:spacing w:before="0" w:after="80"/>
      </w:pPr>
      <w:bookmarkStart w:id="2193" w:name="_Ref300063798"/>
      <w:r>
        <w:t xml:space="preserve"> - </w:t>
      </w:r>
      <w:r w:rsidR="00722578" w:rsidRPr="00F51A5F">
        <w:t>An Analog-Only Model Unit, Using an I/O Buffer as an Example</w:t>
      </w:r>
      <w:bookmarkEnd w:id="2193"/>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94" w:name="_Toc203975892"/>
      <w:bookmarkStart w:id="2195" w:name="_Toc203976313"/>
      <w:bookmarkStart w:id="2196" w:name="_Toc203976451"/>
      <w:r w:rsidRPr="00552F36">
        <w:rPr>
          <w:i/>
        </w:rPr>
        <w:t>Keywords:</w:t>
      </w:r>
      <w:r w:rsidR="00552F36">
        <w:tab/>
      </w:r>
      <w:r w:rsidRPr="001A5042">
        <w:rPr>
          <w:b/>
        </w:rPr>
        <w:t>[External Model]</w:t>
      </w:r>
      <w:r w:rsidRPr="00552F36">
        <w:t xml:space="preserve">, </w:t>
      </w:r>
      <w:r w:rsidRPr="001A5042">
        <w:rPr>
          <w:b/>
        </w:rPr>
        <w:t>[End External Model]</w:t>
      </w:r>
      <w:bookmarkEnd w:id="2194"/>
      <w:bookmarkEnd w:id="2195"/>
      <w:bookmarkEnd w:id="2196"/>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lastRenderedPageBreak/>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Verilog-A(MS) or VHDL-A(MS) model must be provided by the user, the D_to_A and A_to_D converters will be provided automatically by the </w:t>
      </w:r>
      <w:r w:rsidRPr="00F51A5F">
        <w:lastRenderedPageBreak/>
        <w:t>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6pt;height:224.4pt" o:ole="">
            <v:imagedata r:id="rId55" o:title=""/>
          </v:shape>
          <o:OLEObject Type="Embed" ProgID="Visio.Drawing.11" ShapeID="_x0000_i1048" DrawAspect="Content" ObjectID="_1401691527" r:id="rId56"/>
        </w:object>
      </w:r>
    </w:p>
    <w:p w:rsidR="001F6B89" w:rsidRDefault="00C80B76" w:rsidP="006F2A7E">
      <w:pPr>
        <w:pStyle w:val="Figurecaption"/>
        <w:spacing w:before="0" w:after="80"/>
      </w:pPr>
      <w:bookmarkStart w:id="2197"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7"/>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w:t>
      </w:r>
      <w:r w:rsidRPr="00F51A5F">
        <w:lastRenderedPageBreak/>
        <w:t xml:space="preserve">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55pt;height:542.35pt" o:ole="">
            <v:imagedata r:id="rId57" o:title=""/>
          </v:shape>
          <o:OLEObject Type="Embed" ProgID="Visio.Drawing.11" ShapeID="_x0000_i1049" DrawAspect="Content" ObjectID="_1401691528" r:id="rId58"/>
        </w:object>
      </w:r>
    </w:p>
    <w:p w:rsidR="00185D5A" w:rsidRDefault="00C80B76" w:rsidP="006F2A7E">
      <w:pPr>
        <w:pStyle w:val="Figurecaption"/>
        <w:spacing w:before="0" w:after="80"/>
      </w:pPr>
      <w:bookmarkStart w:id="2198" w:name="_Ref300063856"/>
      <w:r>
        <w:t xml:space="preserve"> -</w:t>
      </w:r>
      <w:r w:rsidR="00185D5A" w:rsidRPr="00F51A5F">
        <w:t>Example SPICE, Verilog-A(MS) or VHDL-A(MS) Implementation</w:t>
      </w:r>
      <w:bookmarkEnd w:id="2198"/>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65pt;height:354.4pt" o:ole="">
            <v:imagedata r:id="rId59" o:title=""/>
          </v:shape>
          <o:OLEObject Type="Embed" ProgID="Visio.Drawing.11" ShapeID="_x0000_i1050" DrawAspect="Content" ObjectID="_1401691529" r:id="rId60"/>
        </w:object>
      </w:r>
    </w:p>
    <w:p w:rsidR="0094505D" w:rsidRPr="00B8208C" w:rsidRDefault="00C80B76" w:rsidP="006F2A7E">
      <w:pPr>
        <w:pStyle w:val="Figurecaption"/>
        <w:spacing w:before="0" w:after="80"/>
      </w:pPr>
      <w:bookmarkStart w:id="2199" w:name="_Ref300063864"/>
      <w:r>
        <w:t xml:space="preserve"> - </w:t>
      </w:r>
      <w:r w:rsidR="0094505D" w:rsidRPr="00F51A5F">
        <w:t>Example *-AMS Implementation</w:t>
      </w:r>
      <w:bookmarkEnd w:id="2199"/>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95pt;height:113.15pt" o:ole="">
            <v:imagedata r:id="rId61" o:title=""/>
          </v:shape>
          <o:OLEObject Type="Embed" ProgID="Visio.Drawing.11" ShapeID="_x0000_i1051" DrawAspect="Content" ObjectID="_1401691530" r:id="rId62"/>
        </w:object>
      </w:r>
    </w:p>
    <w:p w:rsidR="0094505D" w:rsidRPr="00F51A5F" w:rsidRDefault="00C80B76" w:rsidP="006F2A7E">
      <w:pPr>
        <w:pStyle w:val="Figurecaption"/>
        <w:spacing w:before="0" w:after="80"/>
      </w:pPr>
      <w:bookmarkStart w:id="2200" w:name="_Ref300063874"/>
      <w:r>
        <w:t xml:space="preserve"> - </w:t>
      </w:r>
      <w:r w:rsidR="0094505D" w:rsidRPr="00F51A5F">
        <w:t>Port Names for True Differential I/O Buffer</w:t>
      </w:r>
      <w:bookmarkEnd w:id="2200"/>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7.9pt;height:245pt" o:ole="">
            <v:imagedata r:id="rId63" o:title=""/>
          </v:shape>
          <o:OLEObject Type="Embed" ProgID="Visio.Drawing.11" ShapeID="_x0000_i1052" DrawAspect="Content" ObjectID="_1401691531" r:id="rId64"/>
        </w:object>
      </w:r>
    </w:p>
    <w:p w:rsidR="00994C2D" w:rsidRDefault="00C80B76" w:rsidP="006F2A7E">
      <w:pPr>
        <w:pStyle w:val="Figurecaption"/>
        <w:spacing w:before="0" w:after="80"/>
      </w:pPr>
      <w:bookmarkStart w:id="2201" w:name="_Ref300063881"/>
      <w:r>
        <w:t xml:space="preserve"> - </w:t>
      </w:r>
      <w:r w:rsidR="00582659" w:rsidRPr="00F51A5F">
        <w:t>Example SPICE, Verilog-A(MS) or VHDL-A(MS) Implementation of a</w:t>
      </w:r>
      <w:r w:rsidR="00582659">
        <w:br/>
      </w:r>
      <w:r w:rsidR="00582659" w:rsidRPr="00F51A5F">
        <w:t>True Differential Buffer</w:t>
      </w:r>
      <w:bookmarkEnd w:id="2201"/>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202" w:name="_Ref320067093"/>
      <w:bookmarkStart w:id="2203" w:name="_Ref320067092"/>
      <w:r>
        <w:t xml:space="preserve">Table </w:t>
      </w:r>
      <w:fldSimple w:instr=" SEQ Table \* ARABIC ">
        <w:r w:rsidR="00D802C3">
          <w:rPr>
            <w:noProof/>
          </w:rPr>
          <w:t>13</w:t>
        </w:r>
      </w:fldSimple>
      <w:bookmarkEnd w:id="2202"/>
      <w:r>
        <w:t xml:space="preserve"> – Required Port Names for Single-ended Model_type Assignments</w:t>
      </w:r>
      <w:bookmarkEnd w:id="220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04" w:name="_Ref320067094"/>
      <w:r>
        <w:t xml:space="preserve">Table </w:t>
      </w:r>
      <w:fldSimple w:instr=" SEQ Table \* ARABIC ">
        <w:r w:rsidR="00D802C3">
          <w:rPr>
            <w:noProof/>
          </w:rPr>
          <w:t>14</w:t>
        </w:r>
      </w:fldSimple>
      <w:bookmarkEnd w:id="2204"/>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205" w:name="_Toc203975893"/>
      <w:bookmarkStart w:id="2206" w:name="_Toc203976314"/>
      <w:bookmarkStart w:id="2207" w:name="_Toc203976452"/>
      <w:r w:rsidRPr="00CF0E5B">
        <w:rPr>
          <w:i/>
        </w:rPr>
        <w:t>Keywords:</w:t>
      </w:r>
      <w:r w:rsidR="005C0472">
        <w:tab/>
      </w:r>
      <w:r w:rsidRPr="001A5042">
        <w:rPr>
          <w:b/>
        </w:rPr>
        <w:t>[External Circuit]</w:t>
      </w:r>
      <w:r w:rsidRPr="00CF0E5B">
        <w:t>,</w:t>
      </w:r>
      <w:r w:rsidRPr="001A5042">
        <w:rPr>
          <w:b/>
        </w:rPr>
        <w:t xml:space="preserve"> [End External Circuit]</w:t>
      </w:r>
      <w:bookmarkEnd w:id="2205"/>
      <w:bookmarkEnd w:id="2206"/>
      <w:bookmarkEnd w:id="2207"/>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lastRenderedPageBreak/>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F51A5F" w:rsidRDefault="005F1462" w:rsidP="004426BB">
      <w:pPr>
        <w:pStyle w:val="Exampletext"/>
        <w:spacing w:after="80"/>
      </w:pPr>
      <w:r w:rsidRPr="00E6675E">
        <w:rPr>
          <w:rFonts w:ascii="Times New Roman" w:hAnsi="Times New Roman" w:cs="Times New Roman"/>
          <w:i/>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F51A5F" w:rsidRDefault="00A63605" w:rsidP="004426BB">
      <w:pPr>
        <w:pStyle w:val="Exampletext"/>
        <w:spacing w:after="80"/>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8" w:name="_Toc203975894"/>
      <w:bookmarkStart w:id="2209" w:name="_Toc203976315"/>
      <w:bookmarkStart w:id="2210"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208"/>
      <w:bookmarkEnd w:id="2209"/>
      <w:bookmarkEnd w:id="2210"/>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11" w:name="_Toc203975895"/>
      <w:bookmarkStart w:id="2212" w:name="_Toc203976316"/>
      <w:bookmarkStart w:id="2213" w:name="_Toc203976454"/>
      <w:r w:rsidRPr="000D6C50">
        <w:rPr>
          <w:i/>
        </w:rPr>
        <w:t>Keywords:</w:t>
      </w:r>
      <w:r w:rsidR="00BE0A41">
        <w:tab/>
      </w:r>
      <w:r w:rsidRPr="001A5042">
        <w:rPr>
          <w:b/>
        </w:rPr>
        <w:t>[Circuit Call]</w:t>
      </w:r>
      <w:r w:rsidRPr="000D6C50">
        <w:t>,</w:t>
      </w:r>
      <w:r w:rsidRPr="001A5042">
        <w:rPr>
          <w:b/>
        </w:rPr>
        <w:t xml:space="preserve"> [End Circuit Call]</w:t>
      </w:r>
      <w:bookmarkEnd w:id="2211"/>
      <w:bookmarkEnd w:id="2212"/>
      <w:bookmarkEnd w:id="2213"/>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lastRenderedPageBreak/>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nodes,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1pt;height:623.7pt" o:ole="">
            <v:imagedata r:id="rId65" o:title=""/>
          </v:shape>
          <o:OLEObject Type="Embed" ProgID="Visio.Drawing.11" ShapeID="_x0000_i1053" DrawAspect="Content" ObjectID="_1401691532" r:id="rId66"/>
        </w:object>
      </w:r>
    </w:p>
    <w:p w:rsidR="00143891" w:rsidRDefault="004744A0" w:rsidP="006F2A7E">
      <w:pPr>
        <w:pStyle w:val="Figurecaption"/>
        <w:spacing w:before="0" w:after="80"/>
      </w:pPr>
      <w:bookmarkStart w:id="2214" w:name="_Ref300063899"/>
      <w:r>
        <w:t xml:space="preserve"> - </w:t>
      </w:r>
      <w:r w:rsidR="00143891" w:rsidRPr="00F51A5F">
        <w:t>Reference Example for [Node Declarations] Keyword</w:t>
      </w:r>
      <w:bookmarkEnd w:id="2214"/>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lastRenderedPageBreak/>
        <w:t xml:space="preserve"> </w:t>
      </w:r>
      <w:bookmarkStart w:id="2215" w:name="_Ref300060666"/>
      <w:bookmarkStart w:id="2216" w:name="_Toc327216073"/>
      <w:r w:rsidR="00334508" w:rsidRPr="006F2A7E">
        <w:t>Algorithmic Modeling Interface (AMI)</w:t>
      </w:r>
      <w:bookmarkEnd w:id="2215"/>
      <w:bookmarkEnd w:id="2216"/>
    </w:p>
    <w:p w:rsidR="005F1462" w:rsidRPr="000C746A" w:rsidRDefault="004E443B" w:rsidP="006F2A7E">
      <w:pPr>
        <w:pStyle w:val="3rd-level-heading-in-Section-6"/>
        <w:spacing w:after="80"/>
      </w:pPr>
      <w:bookmarkStart w:id="2217" w:name="_Toc203975897"/>
      <w:bookmarkStart w:id="2218" w:name="_Toc203976318"/>
      <w:bookmarkStart w:id="2219" w:name="_Toc203976456"/>
      <w:r>
        <w:t>INTRODUCTION</w:t>
      </w:r>
      <w:r w:rsidR="005F1462" w:rsidRPr="000C746A">
        <w:t>:</w:t>
      </w:r>
      <w:bookmarkEnd w:id="2217"/>
      <w:bookmarkEnd w:id="2218"/>
      <w:bookmarkEnd w:id="2219"/>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r w:rsidRPr="00246A68">
        <w:rPr>
          <w:rFonts w:ascii="Times New Roman" w:hAnsi="Times New Roman" w:cs="Times New Roman"/>
          <w:b/>
          <w:sz w:val="24"/>
          <w:szCs w:val="24"/>
          <w:u w:val="single"/>
          <w:lang w:val="fr-FR"/>
        </w:rPr>
        <w:t>Algorithmic</w:t>
      </w:r>
      <w:r w:rsidRPr="00D802C3">
        <w:rPr>
          <w:rFonts w:ascii="Times New Roman" w:hAnsi="Times New Roman" w:cs="Times New Roman"/>
          <w:b/>
          <w:sz w:val="24"/>
          <w:szCs w:val="24"/>
          <w:u w:val="single"/>
          <w:lang w:val="fr-FR"/>
        </w:rPr>
        <w:t xml:space="preserve"> Model]</w:t>
      </w:r>
    </w:p>
    <w:p w:rsidR="00D802C3" w:rsidRDefault="00D802C3" w:rsidP="00D802C3">
      <w:pPr>
        <w:pStyle w:val="PlainText"/>
        <w:rPr>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r w:rsidR="00535AC4">
        <w:lastRenderedPageBreak/>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2220" w:name="_Toc203975901"/>
      <w:bookmarkStart w:id="2221" w:name="_Toc203976322"/>
      <w:bookmarkStart w:id="2222"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220"/>
      <w:bookmarkEnd w:id="2221"/>
      <w:bookmarkEnd w:id="2222"/>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w:t>
      </w:r>
      <w:r w:rsidR="00EC35D5" w:rsidRPr="002D45EB">
        <w:rPr>
          <w:rFonts w:ascii="Times New Roman" w:hAnsi="Times New Roman" w:cs="Times New Roman"/>
          <w:i/>
          <w:sz w:val="24"/>
          <w:szCs w:val="24"/>
        </w:rPr>
        <w:t>R</w:t>
      </w:r>
      <w:r w:rsidR="00EC35D5">
        <w:rPr>
          <w:rFonts w:ascii="Times New Roman" w:hAnsi="Times New Roman" w:cs="Times New Roman"/>
          <w:i/>
          <w:sz w:val="24"/>
          <w:szCs w:val="24"/>
        </w:rPr>
        <w:t>eceiver</w:t>
      </w:r>
      <w:r w:rsidR="00EC35D5" w:rsidRPr="002D45EB">
        <w:rPr>
          <w:rFonts w:ascii="Times New Roman" w:hAnsi="Times New Roman" w:cs="Times New Roman"/>
          <w:i/>
          <w:sz w:val="24"/>
          <w:szCs w:val="24"/>
        </w:rPr>
        <w:t xml:space="preserve"> </w:t>
      </w:r>
      <w:r w:rsidR="005406C2">
        <w:rPr>
          <w:rFonts w:ascii="Times New Roman" w:hAnsi="Times New Roman" w:cs="Times New Roman"/>
          <w:i/>
          <w:sz w:val="24"/>
          <w:szCs w:val="24"/>
        </w:rPr>
        <w:t>M</w:t>
      </w:r>
      <w:r w:rsidRPr="002D45EB">
        <w:rPr>
          <w:rFonts w:ascii="Times New Roman" w:hAnsi="Times New Roman" w:cs="Times New Roman"/>
          <w:i/>
          <w:sz w:val="24"/>
          <w:szCs w:val="24"/>
        </w:rPr>
        <w:t xml:space="preserve">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of </w:t>
      </w:r>
      <w:r w:rsidR="005E1D0C">
        <w:rPr>
          <w:rFonts w:ascii="Times New Roman" w:hAnsi="Times New Roman" w:cs="Times New Roman"/>
          <w:i/>
          <w:sz w:val="24"/>
          <w:szCs w:val="24"/>
        </w:rPr>
        <w:t>Transmit</w:t>
      </w:r>
      <w:r w:rsidR="005406C2">
        <w:rPr>
          <w:rFonts w:ascii="Times New Roman" w:hAnsi="Times New Roman" w:cs="Times New Roman"/>
          <w:i/>
          <w:sz w:val="24"/>
          <w:szCs w:val="24"/>
        </w:rPr>
        <w:t>ter M</w:t>
      </w:r>
      <w:r w:rsidRPr="00E6675E">
        <w:rPr>
          <w:rFonts w:ascii="Times New Roman" w:hAnsi="Times New Roman" w:cs="Times New Roman"/>
          <w:i/>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2223" w:name="_Ref320119832"/>
      <w:bookmarkStart w:id="2224" w:name="_Toc327216074"/>
      <w:r w:rsidRPr="006F2A7E">
        <w:lastRenderedPageBreak/>
        <w:t>T</w:t>
      </w:r>
      <w:r w:rsidR="00A75E68" w:rsidRPr="006F2A7E">
        <w:t>est Load and Data Description</w:t>
      </w:r>
      <w:bookmarkEnd w:id="2223"/>
      <w:bookmarkEnd w:id="2224"/>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2pt;height:197.3pt" o:ole="">
            <v:imagedata r:id="rId67" o:title=""/>
          </v:shape>
          <o:OLEObject Type="Embed" ProgID="Visio.Drawing.11" ShapeID="_x0000_i1054" DrawAspect="Content" ObjectID="_1401691533" r:id="rId68"/>
        </w:object>
      </w:r>
    </w:p>
    <w:p w:rsidR="0007545A" w:rsidRDefault="00F5423D" w:rsidP="006F2A7E">
      <w:pPr>
        <w:pStyle w:val="Figurecaption"/>
        <w:spacing w:before="0" w:after="80"/>
      </w:pPr>
      <w:r>
        <w:t xml:space="preserve"> </w:t>
      </w:r>
      <w:bookmarkStart w:id="2225" w:name="_Ref315185890"/>
      <w:r>
        <w:t>- [Test Load] Elements and Placement</w:t>
      </w:r>
      <w:bookmarkEnd w:id="2225"/>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2226" w:name="_Ref300060594"/>
      <w:bookmarkStart w:id="2227" w:name="_Toc327216075"/>
      <w:r w:rsidRPr="000C746A">
        <w:lastRenderedPageBreak/>
        <w:t>Package Modeling</w:t>
      </w:r>
      <w:bookmarkEnd w:id="2226"/>
      <w:bookmarkEnd w:id="2227"/>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2228" w:name="_Ref323110548"/>
      <w:r>
        <w:t xml:space="preserve">Table </w:t>
      </w:r>
      <w:fldSimple w:instr=" SEQ Table \* ARABIC ">
        <w:r w:rsidR="00D802C3">
          <w:rPr>
            <w:noProof/>
          </w:rPr>
          <w:t>15</w:t>
        </w:r>
      </w:fldSimple>
      <w:bookmarkEnd w:id="2228"/>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229" w:name="_Toc203975903"/>
      <w:bookmarkStart w:id="2230" w:name="_Toc203976324"/>
      <w:bookmarkStart w:id="2231" w:name="_Toc203976462"/>
      <w:r w:rsidRPr="00A40A1E">
        <w:rPr>
          <w:i/>
        </w:rPr>
        <w:t>Keyword:</w:t>
      </w:r>
      <w:r w:rsidR="00A40A1E" w:rsidRPr="00A40A1E">
        <w:rPr>
          <w:i/>
        </w:rPr>
        <w:tab/>
      </w:r>
      <w:r w:rsidRPr="001A5042">
        <w:rPr>
          <w:b/>
        </w:rPr>
        <w:t>[Define Package Model]</w:t>
      </w:r>
      <w:bookmarkEnd w:id="2229"/>
      <w:bookmarkEnd w:id="2230"/>
      <w:bookmarkEnd w:id="2231"/>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232" w:name="_Toc203975904"/>
      <w:bookmarkStart w:id="2233" w:name="_Toc203976325"/>
      <w:bookmarkStart w:id="2234" w:name="_Toc203976463"/>
      <w:r w:rsidRPr="000F041A">
        <w:rPr>
          <w:i/>
        </w:rPr>
        <w:t>Keyword:</w:t>
      </w:r>
      <w:r w:rsidR="000F041A" w:rsidRPr="000F041A">
        <w:rPr>
          <w:i/>
        </w:rPr>
        <w:tab/>
      </w:r>
      <w:r w:rsidRPr="001A5042">
        <w:rPr>
          <w:b/>
        </w:rPr>
        <w:t>[Manufacturer]</w:t>
      </w:r>
      <w:bookmarkEnd w:id="2232"/>
      <w:bookmarkEnd w:id="2233"/>
      <w:bookmarkEnd w:id="2234"/>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235" w:name="_Toc203975905"/>
      <w:bookmarkStart w:id="2236" w:name="_Toc203976326"/>
      <w:bookmarkStart w:id="2237" w:name="_Toc203976464"/>
      <w:r w:rsidRPr="00403270">
        <w:t>Keyword:</w:t>
      </w:r>
      <w:r w:rsidR="00403270" w:rsidRPr="00403270">
        <w:tab/>
      </w:r>
      <w:r w:rsidRPr="00403270">
        <w:rPr>
          <w:b/>
        </w:rPr>
        <w:t>[OEM]</w:t>
      </w:r>
      <w:bookmarkEnd w:id="2235"/>
      <w:bookmarkEnd w:id="2236"/>
      <w:bookmarkEnd w:id="2237"/>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238" w:name="_Toc203975906"/>
      <w:bookmarkStart w:id="2239" w:name="_Toc203976327"/>
      <w:bookmarkStart w:id="2240" w:name="_Toc203976465"/>
      <w:r w:rsidRPr="00403270">
        <w:rPr>
          <w:i/>
        </w:rPr>
        <w:t>Keyword:</w:t>
      </w:r>
      <w:r w:rsidR="00403270">
        <w:tab/>
      </w:r>
      <w:r w:rsidRPr="001A5042">
        <w:rPr>
          <w:b/>
        </w:rPr>
        <w:t>[Description]</w:t>
      </w:r>
      <w:bookmarkEnd w:id="2238"/>
      <w:bookmarkEnd w:id="2239"/>
      <w:bookmarkEnd w:id="2240"/>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241" w:name="_Toc203975907"/>
      <w:bookmarkStart w:id="2242" w:name="_Toc203976328"/>
      <w:bookmarkStart w:id="2243" w:name="_Toc203976466"/>
      <w:r w:rsidRPr="001051CB">
        <w:rPr>
          <w:i/>
        </w:rPr>
        <w:t>Keyword:</w:t>
      </w:r>
      <w:r w:rsidR="001051CB">
        <w:tab/>
      </w:r>
      <w:r w:rsidRPr="001A5042">
        <w:rPr>
          <w:b/>
        </w:rPr>
        <w:t>[Number Of Sections]</w:t>
      </w:r>
      <w:bookmarkEnd w:id="2241"/>
      <w:bookmarkEnd w:id="2242"/>
      <w:bookmarkEnd w:id="2243"/>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244" w:name="_Toc203975908"/>
      <w:bookmarkStart w:id="2245" w:name="_Toc203976329"/>
      <w:bookmarkStart w:id="2246" w:name="_Toc203976467"/>
      <w:r w:rsidRPr="00563C80">
        <w:rPr>
          <w:i/>
        </w:rPr>
        <w:t>Keyword:</w:t>
      </w:r>
      <w:r w:rsidR="00375003" w:rsidRPr="00563C80">
        <w:rPr>
          <w:i/>
        </w:rPr>
        <w:tab/>
      </w:r>
      <w:r w:rsidRPr="001A5042">
        <w:rPr>
          <w:b/>
        </w:rPr>
        <w:t>[Number Of Pins]</w:t>
      </w:r>
      <w:bookmarkEnd w:id="2244"/>
      <w:bookmarkEnd w:id="2245"/>
      <w:bookmarkEnd w:id="2246"/>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247" w:name="_Toc203975909"/>
      <w:bookmarkStart w:id="2248" w:name="_Toc203976330"/>
      <w:bookmarkStart w:id="2249" w:name="_Toc203976468"/>
      <w:r w:rsidRPr="00A80D56">
        <w:rPr>
          <w:i/>
        </w:rPr>
        <w:t>Keyword:</w:t>
      </w:r>
      <w:r w:rsidR="00A80D56">
        <w:tab/>
      </w:r>
      <w:r w:rsidRPr="001A5042">
        <w:rPr>
          <w:b/>
        </w:rPr>
        <w:t>[Pin Numbers]</w:t>
      </w:r>
      <w:bookmarkEnd w:id="2247"/>
      <w:bookmarkEnd w:id="2248"/>
      <w:bookmarkEnd w:id="2249"/>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250" w:name="_Toc203975910"/>
      <w:bookmarkStart w:id="2251" w:name="_Toc203976331"/>
      <w:bookmarkStart w:id="2252" w:name="_Toc203976469"/>
      <w:r w:rsidRPr="004A52DE">
        <w:rPr>
          <w:i/>
        </w:rPr>
        <w:t>Keyword:</w:t>
      </w:r>
      <w:r w:rsidR="004A52DE" w:rsidRPr="004A52DE">
        <w:rPr>
          <w:i/>
        </w:rPr>
        <w:tab/>
      </w:r>
      <w:r w:rsidRPr="001A5042">
        <w:rPr>
          <w:b/>
        </w:rPr>
        <w:t>[Model Data]</w:t>
      </w:r>
      <w:bookmarkEnd w:id="2250"/>
      <w:bookmarkEnd w:id="2251"/>
      <w:bookmarkEnd w:id="2252"/>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253" w:name="_Toc203975911"/>
      <w:bookmarkStart w:id="2254" w:name="_Toc203976332"/>
      <w:bookmarkStart w:id="2255" w:name="_Toc203976470"/>
      <w:r w:rsidRPr="00EA5EC8">
        <w:rPr>
          <w:i/>
        </w:rPr>
        <w:t>Keyword:</w:t>
      </w:r>
      <w:r w:rsidR="004A52DE" w:rsidRPr="00EA5EC8">
        <w:rPr>
          <w:i/>
        </w:rPr>
        <w:tab/>
      </w:r>
      <w:r w:rsidRPr="001A5042">
        <w:rPr>
          <w:b/>
        </w:rPr>
        <w:t>[End Model Data]</w:t>
      </w:r>
      <w:bookmarkEnd w:id="2253"/>
      <w:bookmarkEnd w:id="2254"/>
      <w:bookmarkEnd w:id="225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256" w:name="_Toc203975912"/>
      <w:bookmarkStart w:id="2257" w:name="_Toc203976333"/>
      <w:bookmarkStart w:id="2258"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256"/>
      <w:bookmarkEnd w:id="2257"/>
      <w:bookmarkEnd w:id="2258"/>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4pt;height:58.9pt" o:ole="">
            <v:imagedata r:id="rId69" o:title=""/>
          </v:shape>
          <o:OLEObject Type="Embed" ProgID="Visio.Drawing.11" ShapeID="_x0000_i1055" DrawAspect="Content" ObjectID="_1401691534" r:id="rId70"/>
        </w:object>
      </w:r>
    </w:p>
    <w:p w:rsidR="00143891" w:rsidRDefault="008B21DC" w:rsidP="006F2A7E">
      <w:pPr>
        <w:pStyle w:val="Figurecaption"/>
        <w:spacing w:before="0" w:after="80"/>
      </w:pPr>
      <w:bookmarkStart w:id="2259" w:name="_Ref300063960"/>
      <w:r>
        <w:t xml:space="preserve"> - </w:t>
      </w:r>
      <w:bookmarkEnd w:id="2259"/>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260" w:name="_Toc203975913"/>
      <w:bookmarkStart w:id="2261" w:name="_Toc203976334"/>
      <w:bookmarkStart w:id="2262" w:name="_Toc203976472"/>
    </w:p>
    <w:p w:rsidR="005F1462" w:rsidRPr="00F51A5F" w:rsidRDefault="005F1462" w:rsidP="00685FB6">
      <w:pPr>
        <w:pStyle w:val="KeywordDescriptions"/>
      </w:pPr>
      <w:r w:rsidRPr="00C72DB7">
        <w:t>Keyword:</w:t>
      </w:r>
      <w:r w:rsidR="00C72DB7" w:rsidRPr="00C72DB7">
        <w:tab/>
      </w:r>
      <w:r w:rsidRPr="00C72DB7">
        <w:rPr>
          <w:b/>
        </w:rPr>
        <w:t>[Row]</w:t>
      </w:r>
      <w:bookmarkEnd w:id="2260"/>
      <w:bookmarkEnd w:id="2261"/>
      <w:bookmarkEnd w:id="2262"/>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2263" w:name="_Toc203975914"/>
      <w:bookmarkStart w:id="2264" w:name="_Toc203976335"/>
      <w:bookmarkStart w:id="2265" w:name="_Toc203976473"/>
      <w:r w:rsidRPr="00D71341">
        <w:rPr>
          <w:i/>
        </w:rPr>
        <w:t>Keyword:</w:t>
      </w:r>
      <w:r w:rsidR="006379FC" w:rsidRPr="00D71341">
        <w:rPr>
          <w:i/>
        </w:rPr>
        <w:tab/>
      </w:r>
      <w:r w:rsidRPr="001A5042">
        <w:rPr>
          <w:b/>
        </w:rPr>
        <w:t>[Bandwidth]</w:t>
      </w:r>
      <w:bookmarkEnd w:id="2263"/>
      <w:bookmarkEnd w:id="2264"/>
      <w:bookmarkEnd w:id="2265"/>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266" w:name="_Toc203975915"/>
      <w:bookmarkStart w:id="2267" w:name="_Toc203976336"/>
      <w:bookmarkStart w:id="2268" w:name="_Toc203976474"/>
      <w:r w:rsidRPr="007531DA">
        <w:rPr>
          <w:i/>
        </w:rPr>
        <w:t>Keyword:</w:t>
      </w:r>
      <w:r w:rsidR="007531DA" w:rsidRPr="007531DA">
        <w:rPr>
          <w:i/>
        </w:rPr>
        <w:tab/>
      </w:r>
      <w:r w:rsidRPr="001A5042">
        <w:rPr>
          <w:b/>
        </w:rPr>
        <w:t>[End Package Model]</w:t>
      </w:r>
      <w:bookmarkEnd w:id="2266"/>
      <w:bookmarkEnd w:id="2267"/>
      <w:bookmarkEnd w:id="2268"/>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lastRenderedPageBreak/>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lastRenderedPageBreak/>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2269" w:name="_Ref300060529"/>
      <w:bookmarkStart w:id="2270" w:name="_Toc327216076"/>
      <w:r w:rsidRPr="000C746A">
        <w:lastRenderedPageBreak/>
        <w:t>Electrical Board Description</w:t>
      </w:r>
      <w:bookmarkEnd w:id="2269"/>
      <w:bookmarkEnd w:id="2270"/>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 .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2271" w:name="_Toc203975917"/>
      <w:bookmarkStart w:id="2272" w:name="_Toc203976338"/>
      <w:bookmarkStart w:id="2273" w:name="_Toc203976476"/>
      <w:r w:rsidRPr="00624FD7">
        <w:rPr>
          <w:i/>
        </w:rPr>
        <w:t>Keyword:</w:t>
      </w:r>
      <w:r w:rsidR="00624FD7" w:rsidRPr="00624FD7">
        <w:rPr>
          <w:i/>
        </w:rPr>
        <w:tab/>
      </w:r>
      <w:r w:rsidRPr="001A5042">
        <w:rPr>
          <w:b/>
        </w:rPr>
        <w:t>[Begin Board Description]</w:t>
      </w:r>
      <w:bookmarkEnd w:id="2271"/>
      <w:bookmarkEnd w:id="2272"/>
      <w:bookmarkEnd w:id="2273"/>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274" w:name="_Toc203975918"/>
      <w:bookmarkStart w:id="2275" w:name="_Toc203976339"/>
      <w:bookmarkStart w:id="2276" w:name="_Toc203976477"/>
      <w:r w:rsidRPr="00332DB7">
        <w:rPr>
          <w:i/>
        </w:rPr>
        <w:t>Keyword:</w:t>
      </w:r>
      <w:r w:rsidR="00332DB7" w:rsidRPr="00332DB7">
        <w:rPr>
          <w:i/>
        </w:rPr>
        <w:tab/>
      </w:r>
      <w:r w:rsidRPr="001A5042">
        <w:rPr>
          <w:b/>
        </w:rPr>
        <w:t>[Manufacturer]</w:t>
      </w:r>
      <w:bookmarkEnd w:id="2274"/>
      <w:bookmarkEnd w:id="2275"/>
      <w:bookmarkEnd w:id="2276"/>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277" w:name="_Toc203975919"/>
      <w:bookmarkStart w:id="2278" w:name="_Toc203976340"/>
      <w:bookmarkStart w:id="2279" w:name="_Toc203976478"/>
      <w:r w:rsidRPr="00332DB7">
        <w:rPr>
          <w:i/>
        </w:rPr>
        <w:t>Keyword:</w:t>
      </w:r>
      <w:r w:rsidR="00332DB7" w:rsidRPr="00332DB7">
        <w:rPr>
          <w:i/>
        </w:rPr>
        <w:tab/>
      </w:r>
      <w:r w:rsidRPr="001A5042">
        <w:rPr>
          <w:b/>
        </w:rPr>
        <w:t>[Number Of Pins]</w:t>
      </w:r>
      <w:bookmarkEnd w:id="2277"/>
      <w:bookmarkEnd w:id="2278"/>
      <w:bookmarkEnd w:id="2279"/>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280" w:name="_Toc203975920"/>
      <w:bookmarkStart w:id="2281" w:name="_Toc203976341"/>
      <w:bookmarkStart w:id="2282" w:name="_Toc203976479"/>
      <w:r w:rsidRPr="001B5A43">
        <w:rPr>
          <w:i/>
        </w:rPr>
        <w:t>Keyword:</w:t>
      </w:r>
      <w:r w:rsidR="001B5A43">
        <w:tab/>
      </w:r>
      <w:r w:rsidRPr="001A5042">
        <w:rPr>
          <w:b/>
        </w:rPr>
        <w:t>[Pin List]</w:t>
      </w:r>
      <w:bookmarkEnd w:id="2280"/>
      <w:bookmarkEnd w:id="2281"/>
      <w:bookmarkEnd w:id="2282"/>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283" w:name="_Toc203975921"/>
      <w:bookmarkStart w:id="2284" w:name="_Toc203976342"/>
      <w:bookmarkStart w:id="2285" w:name="_Toc203976480"/>
      <w:r w:rsidRPr="0031388E">
        <w:rPr>
          <w:i/>
        </w:rPr>
        <w:t>Keyword:</w:t>
      </w:r>
      <w:r w:rsidR="001B5A43">
        <w:tab/>
      </w:r>
      <w:r w:rsidRPr="001A5042">
        <w:rPr>
          <w:b/>
        </w:rPr>
        <w:t>[Path Description]</w:t>
      </w:r>
      <w:bookmarkEnd w:id="2283"/>
      <w:bookmarkEnd w:id="2284"/>
      <w:bookmarkEnd w:id="2285"/>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i.e. 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1pt;height:157.1pt" o:ole="">
            <v:imagedata r:id="rId71" o:title=""/>
          </v:shape>
          <o:OLEObject Type="Embed" ProgID="Visio.Drawing.11" ShapeID="_x0000_i1056" DrawAspect="Content" ObjectID="_1401691535" r:id="rId72"/>
        </w:object>
      </w:r>
    </w:p>
    <w:p w:rsidR="009F0A99" w:rsidRDefault="008B21DC" w:rsidP="006F2A7E">
      <w:pPr>
        <w:pStyle w:val="Figurecaption"/>
        <w:spacing w:before="0" w:after="80"/>
        <w:rPr>
          <w:lang w:val="fr-FR"/>
        </w:rPr>
      </w:pPr>
      <w:bookmarkStart w:id="2286" w:name="_Ref300063968"/>
      <w:r>
        <w:rPr>
          <w:lang w:val="fr-FR"/>
        </w:rPr>
        <w:t xml:space="preserve"> - </w:t>
      </w:r>
      <w:bookmarkEnd w:id="228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1.95pt;height:232.85pt" o:ole="">
            <v:imagedata r:id="rId73" o:title=""/>
          </v:shape>
          <o:OLEObject Type="Embed" ProgID="Visio.Drawing.11" ShapeID="_x0000_i1057" DrawAspect="Content" ObjectID="_1401691536" r:id="rId74"/>
        </w:object>
      </w:r>
    </w:p>
    <w:p w:rsidR="00B64159" w:rsidRDefault="008B21DC" w:rsidP="006F2A7E">
      <w:pPr>
        <w:pStyle w:val="Figurecaption"/>
        <w:spacing w:before="0" w:after="80"/>
      </w:pPr>
      <w:bookmarkStart w:id="2287" w:name="_Ref300063975"/>
      <w:r>
        <w:t xml:space="preserve"> - </w:t>
      </w:r>
      <w:bookmarkEnd w:id="2287"/>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45pt;height:137.45pt" o:ole="">
            <v:imagedata r:id="rId75" o:title=""/>
          </v:shape>
          <o:OLEObject Type="Embed" ProgID="Visio.Drawing.11" ShapeID="_x0000_i1058" DrawAspect="Content" ObjectID="_1401691537" r:id="rId76"/>
        </w:object>
      </w:r>
    </w:p>
    <w:p w:rsidR="00B64159" w:rsidRDefault="008B21DC" w:rsidP="006F2A7E">
      <w:pPr>
        <w:pStyle w:val="Figurecaption"/>
        <w:spacing w:before="0" w:after="80"/>
      </w:pPr>
      <w:bookmarkStart w:id="2288" w:name="_Ref300063981"/>
      <w:r>
        <w:t xml:space="preserve"> </w:t>
      </w:r>
      <w:r w:rsidR="0002221D">
        <w:t>–</w:t>
      </w:r>
      <w:r>
        <w:t xml:space="preserve"> </w:t>
      </w:r>
      <w:r w:rsidR="0002221D">
        <w:t>Discrete Series Element in [Path Description]</w:t>
      </w:r>
      <w:bookmarkEnd w:id="2288"/>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6pt;height:178.6pt" o:ole="">
            <v:imagedata r:id="rId77" o:title=""/>
          </v:shape>
          <o:OLEObject Type="Embed" ProgID="Visio.Drawing.11" ShapeID="_x0000_i1059" DrawAspect="Content" ObjectID="_1401691538" r:id="rId78"/>
        </w:object>
      </w:r>
    </w:p>
    <w:p w:rsidR="0007545A" w:rsidRDefault="00174154" w:rsidP="006F2A7E">
      <w:pPr>
        <w:pStyle w:val="Figurecaption"/>
        <w:spacing w:before="0" w:after="80"/>
      </w:pPr>
      <w:r>
        <w:t xml:space="preserve"> </w:t>
      </w:r>
      <w:bookmarkStart w:id="2289" w:name="_Ref315186907"/>
      <w:r>
        <w:t>– Series Passive Components as Differential Termination</w:t>
      </w:r>
      <w:bookmarkEnd w:id="2289"/>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3pt;height:306.7pt" o:ole="">
            <v:imagedata r:id="rId79" o:title=""/>
          </v:shape>
          <o:OLEObject Type="Embed" ProgID="Visio.Drawing.11" ShapeID="_x0000_i1060" DrawAspect="Content" ObjectID="_1401691539"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2290" w:name="_Toc203975922"/>
      <w:bookmarkStart w:id="2291" w:name="_Toc203976343"/>
      <w:bookmarkStart w:id="2292" w:name="_Toc203976481"/>
      <w:r w:rsidRPr="004F70D4">
        <w:rPr>
          <w:i/>
        </w:rPr>
        <w:lastRenderedPageBreak/>
        <w:t>Keyword:</w:t>
      </w:r>
      <w:r w:rsidR="00582FB9">
        <w:tab/>
      </w:r>
      <w:r w:rsidRPr="001A5042">
        <w:rPr>
          <w:b/>
        </w:rPr>
        <w:t>[Reference Designator Map]</w:t>
      </w:r>
      <w:bookmarkEnd w:id="2290"/>
      <w:bookmarkEnd w:id="2291"/>
      <w:bookmarkEnd w:id="2292"/>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293" w:name="_Toc203975923"/>
      <w:bookmarkStart w:id="2294" w:name="_Toc203976344"/>
      <w:bookmarkStart w:id="2295" w:name="_Toc203976482"/>
      <w:r w:rsidRPr="009208A2">
        <w:rPr>
          <w:i/>
        </w:rPr>
        <w:t>Keyword:</w:t>
      </w:r>
      <w:r w:rsidR="009208A2" w:rsidRPr="009208A2">
        <w:rPr>
          <w:i/>
        </w:rPr>
        <w:tab/>
      </w:r>
      <w:r w:rsidRPr="001A5042">
        <w:rPr>
          <w:b/>
        </w:rPr>
        <w:t>[End Board Description]</w:t>
      </w:r>
      <w:bookmarkEnd w:id="2293"/>
      <w:bookmarkEnd w:id="2294"/>
      <w:bookmarkEnd w:id="229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296" w:name="_Toc203975924"/>
      <w:bookmarkStart w:id="2297" w:name="_Toc203976345"/>
      <w:bookmarkStart w:id="2298" w:name="_Toc203976483"/>
      <w:r w:rsidRPr="009208A2">
        <w:t>Keyword:</w:t>
      </w:r>
      <w:r w:rsidR="009208A2" w:rsidRPr="009208A2">
        <w:tab/>
      </w:r>
      <w:r w:rsidRPr="009208A2">
        <w:rPr>
          <w:b/>
        </w:rPr>
        <w:t>[End]</w:t>
      </w:r>
      <w:bookmarkEnd w:id="2296"/>
      <w:bookmarkEnd w:id="2297"/>
      <w:bookmarkEnd w:id="229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2299" w:name="_Ref300057082"/>
      <w:bookmarkStart w:id="2300" w:name="_Toc327216077"/>
      <w:r w:rsidRPr="00056123">
        <w:lastRenderedPageBreak/>
        <w:t>Notes on Data Derivation Method</w:t>
      </w:r>
      <w:bookmarkEnd w:id="2299"/>
      <w:bookmarkEnd w:id="2300"/>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301" w:name="_Toc203976347"/>
      <w:bookmarkStart w:id="2302" w:name="_Toc203976485"/>
      <w:r w:rsidRPr="00216458">
        <w:t>1) I-V Tables:</w:t>
      </w:r>
      <w:bookmarkEnd w:id="2301"/>
      <w:bookmarkEnd w:id="2302"/>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303" w:name="_Toc203976348"/>
      <w:bookmarkStart w:id="2304" w:name="_Toc203976486"/>
      <w:r w:rsidRPr="00216458">
        <w:t>2) Voltage Ranges:</w:t>
      </w:r>
      <w:bookmarkEnd w:id="2303"/>
      <w:bookmarkEnd w:id="2304"/>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305" w:name="_Ref323070054"/>
      <w:bookmarkStart w:id="2306" w:name="_Ref323070047"/>
      <w:r>
        <w:t xml:space="preserve">Table </w:t>
      </w:r>
      <w:fldSimple w:instr=" SEQ Table \* ARABIC ">
        <w:r w:rsidR="00D802C3">
          <w:rPr>
            <w:noProof/>
          </w:rPr>
          <w:t>16</w:t>
        </w:r>
      </w:fldSimple>
      <w:bookmarkEnd w:id="2305"/>
      <w:r>
        <w:t xml:space="preserve"> – Voltage Ranges</w:t>
      </w:r>
      <w:bookmarkEnd w:id="230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307" w:name="_Toc203976349"/>
      <w:bookmarkStart w:id="2308" w:name="_Toc203976487"/>
      <w:r w:rsidRPr="00000931">
        <w:t>3) Ramp Rates:</w:t>
      </w:r>
      <w:bookmarkEnd w:id="2307"/>
      <w:bookmarkEnd w:id="2308"/>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309" w:name="_Toc203976350"/>
      <w:bookmarkStart w:id="2310" w:name="_Toc203976488"/>
      <w:r w:rsidRPr="00CE2F2C">
        <w:t>4) Transit Time Extractions:</w:t>
      </w:r>
      <w:bookmarkEnd w:id="2309"/>
      <w:bookmarkEnd w:id="2310"/>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65pt;height:167.4pt" o:ole="">
            <v:imagedata r:id="rId81" o:title=""/>
          </v:shape>
          <o:OLEObject Type="Embed" ProgID="Visio.Drawing.11" ShapeID="_x0000_i1061" DrawAspect="Content" ObjectID="_1401691540" r:id="rId82"/>
        </w:object>
      </w:r>
    </w:p>
    <w:p w:rsidR="00404ECE" w:rsidRDefault="008B21DC" w:rsidP="006F2A7E">
      <w:pPr>
        <w:pStyle w:val="Figurecaption"/>
        <w:spacing w:before="0" w:after="80"/>
      </w:pPr>
      <w:bookmarkStart w:id="2311" w:name="_Ref300063989"/>
      <w:r>
        <w:t xml:space="preserve"> - </w:t>
      </w:r>
      <w:r w:rsidR="00404ECE" w:rsidRPr="00F51A5F">
        <w:t>Example of TTgnd Extraction Setup</w:t>
      </w:r>
      <w:bookmarkEnd w:id="2311"/>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312" w:name="_Toc203976351"/>
      <w:bookmarkStart w:id="2313" w:name="_Toc203976489"/>
      <w:r w:rsidRPr="00E004A3">
        <w:t>5) Series MOSFET Table Extractions:</w:t>
      </w:r>
      <w:bookmarkEnd w:id="2312"/>
      <w:bookmarkEnd w:id="2313"/>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6.2pt;height:146.8pt" o:ole="">
            <v:imagedata r:id="rId83" o:title=""/>
          </v:shape>
          <o:OLEObject Type="Embed" ProgID="Visio.Drawing.11" ShapeID="_x0000_i1062" DrawAspect="Content" ObjectID="_1401691541" r:id="rId84"/>
        </w:object>
      </w:r>
    </w:p>
    <w:p w:rsidR="00B14250" w:rsidRDefault="008B21DC" w:rsidP="006F2A7E">
      <w:pPr>
        <w:pStyle w:val="Figurecaption"/>
        <w:spacing w:before="0" w:after="80"/>
      </w:pPr>
      <w:bookmarkStart w:id="2314" w:name="_Ref300063998"/>
      <w:r>
        <w:t xml:space="preserve"> - </w:t>
      </w:r>
      <w:r w:rsidR="00B14250" w:rsidRPr="00F51A5F">
        <w:t>Example of Series MOSFET Table Extraction</w:t>
      </w:r>
      <w:bookmarkEnd w:id="2314"/>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2315" w:name="_Toc322354884"/>
      <w:bookmarkStart w:id="2316" w:name="_Toc322432703"/>
      <w:bookmarkStart w:id="2317" w:name="_Toc322354885"/>
      <w:bookmarkStart w:id="2318" w:name="_Toc322432704"/>
      <w:bookmarkStart w:id="2319" w:name="_NOTES_ON_ALGORITHMIC"/>
      <w:bookmarkStart w:id="2320" w:name="_Toc327216078"/>
      <w:bookmarkStart w:id="2321" w:name="_Ref300060650"/>
      <w:bookmarkStart w:id="2322" w:name="_Toc203968998"/>
      <w:bookmarkStart w:id="2323" w:name="_Toc203969161"/>
      <w:bookmarkStart w:id="2324" w:name="_Toc203975931"/>
      <w:bookmarkStart w:id="2325" w:name="_Toc203976352"/>
      <w:bookmarkStart w:id="2326" w:name="_Toc203976490"/>
      <w:bookmarkEnd w:id="2315"/>
      <w:bookmarkEnd w:id="2316"/>
      <w:bookmarkEnd w:id="2317"/>
      <w:bookmarkEnd w:id="2318"/>
      <w:bookmarkEnd w:id="2319"/>
      <w:r>
        <w:lastRenderedPageBreak/>
        <w:t>AMI Executable Model File</w:t>
      </w:r>
      <w:r w:rsidR="00334508" w:rsidRPr="00056123">
        <w:t xml:space="preserve"> Programming Guide</w:t>
      </w:r>
      <w:bookmarkEnd w:id="2320"/>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2327" w:name="_Toc327216079"/>
      <w:r w:rsidRPr="000C746A">
        <w:t>O</w:t>
      </w:r>
      <w:r w:rsidR="00334508" w:rsidRPr="000C746A">
        <w:t>verview</w:t>
      </w:r>
      <w:bookmarkEnd w:id="2327"/>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2"/>
      </w:pPr>
      <w:bookmarkStart w:id="2328" w:name="_Toc327216080"/>
      <w:r w:rsidRPr="000C746A">
        <w:t>Application Scenarios</w:t>
      </w:r>
      <w:bookmarkEnd w:id="2328"/>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2329" w:name="_Toc327216081"/>
      <w:r w:rsidRPr="000C746A">
        <w:rPr>
          <w:lang w:eastAsia="en-US"/>
        </w:rPr>
        <w:t>Statistical simulations</w:t>
      </w:r>
      <w:bookmarkEnd w:id="2329"/>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2330" w:name="_Toc327216082"/>
      <w:r w:rsidRPr="000C746A">
        <w:rPr>
          <w:lang w:eastAsia="en-US"/>
        </w:rPr>
        <w:lastRenderedPageBreak/>
        <w:t>Time domain simulations</w:t>
      </w:r>
      <w:bookmarkEnd w:id="2330"/>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2331" w:name="_Toc327216083"/>
      <w:r w:rsidRPr="000C746A">
        <w:rPr>
          <w:lang w:eastAsia="en-US"/>
        </w:rPr>
        <w:t>Reference Flows</w:t>
      </w:r>
      <w:bookmarkEnd w:id="2331"/>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2332" w:name="_Toc327216084"/>
      <w:r w:rsidRPr="000C746A">
        <w:t>Function Signatures</w:t>
      </w:r>
      <w:bookmarkEnd w:id="2332"/>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lastRenderedPageBreak/>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lastRenderedPageBreak/>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333" w:name="AMI_parameters_in"/>
      <w:r w:rsidRPr="000C746A">
        <w:rPr>
          <w:rFonts w:ascii="Times New Roman" w:hAnsi="Times New Roman"/>
          <w:sz w:val="24"/>
        </w:rPr>
        <w:t>AMI_parameters_in</w:t>
      </w:r>
    </w:p>
    <w:bookmarkEnd w:id="2333"/>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lastRenderedPageBreak/>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334" w:name="AMI_parameters_out"/>
      <w:r w:rsidRPr="000C746A">
        <w:rPr>
          <w:rFonts w:ascii="Times New Roman" w:hAnsi="Times New Roman"/>
          <w:sz w:val="24"/>
        </w:rPr>
        <w:t>AMI_parameters_out</w:t>
      </w:r>
    </w:p>
    <w:bookmarkEnd w:id="2334"/>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 xml:space="preserve">The model returns a pointer to the string as </w:t>
      </w:r>
      <w:r w:rsidRPr="00386D0A">
        <w:rPr>
          <w:lang w:eastAsia="en-US"/>
        </w:rPr>
        <w:lastRenderedPageBreak/>
        <w:t>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335" w:name="AMI_memory_handle"/>
      <w:r w:rsidRPr="000C746A">
        <w:rPr>
          <w:rFonts w:ascii="Times New Roman" w:hAnsi="Times New Roman"/>
          <w:sz w:val="24"/>
        </w:rPr>
        <w:t>AMI_memory_handle</w:t>
      </w:r>
    </w:p>
    <w:bookmarkEnd w:id="2335"/>
    <w:p w:rsidR="0059517F" w:rsidRDefault="0059517F" w:rsidP="00685FB6">
      <w:pPr>
        <w:pStyle w:val="argumenttext"/>
      </w:pPr>
      <w:r w:rsidRPr="00F51A5F">
        <w:t>Used to point to local storage for the algorithmic block being modeled and shall be passed back during the AMI_GetWave calls. e.g.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lastRenderedPageBreak/>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336" w:name="OLE_LINK6"/>
      <w:bookmarkEnd w:id="2336"/>
      <w:r>
        <w:rPr>
          <w:i/>
        </w:rPr>
        <w:t>Function</w:t>
      </w:r>
      <w:r w:rsidRPr="00AE08D7">
        <w:rPr>
          <w:i/>
        </w:rPr>
        <w:t>:</w:t>
      </w:r>
      <w:r>
        <w:tab/>
      </w:r>
      <w:bookmarkStart w:id="2337" w:name="AMI_GetWave"/>
      <w:r w:rsidRPr="001A5042">
        <w:rPr>
          <w:b/>
        </w:rPr>
        <w:t>AMI_GetWave</w:t>
      </w:r>
      <w:bookmarkEnd w:id="2337"/>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w:t>
      </w:r>
      <w:r w:rsidRPr="00F51A5F">
        <w:lastRenderedPageBreak/>
        <w:t>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Default="00EF01E0" w:rsidP="00EF5AA1">
      <w:pPr>
        <w:pStyle w:val="BodyText"/>
      </w:pPr>
    </w:p>
    <w:p w:rsidR="00E501C7" w:rsidRPr="000C746A" w:rsidRDefault="00E501C7" w:rsidP="00EF5AA1">
      <w:pPr>
        <w:pStyle w:val="BodyText"/>
      </w:pPr>
    </w:p>
    <w:p w:rsidR="009A2715" w:rsidRPr="00E20772" w:rsidRDefault="009A2715" w:rsidP="00EF5AA1">
      <w:pPr>
        <w:pStyle w:val="BodyText"/>
      </w:pPr>
      <w:r w:rsidRPr="00EF5AA1">
        <w:rPr>
          <w:b/>
        </w:rPr>
        <w:lastRenderedPageBreak/>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2338" w:name="_Toc327216085"/>
      <w:r w:rsidRPr="000C746A">
        <w:t>Code Segment Examples</w:t>
      </w:r>
      <w:bookmarkEnd w:id="2338"/>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2339" w:name="_Toc316817519"/>
      <w:bookmarkStart w:id="2340" w:name="_Toc316817827"/>
      <w:bookmarkStart w:id="2341" w:name="_Toc316818139"/>
      <w:bookmarkStart w:id="2342" w:name="_Toc316818451"/>
      <w:bookmarkStart w:id="2343" w:name="_Toc316818763"/>
      <w:bookmarkStart w:id="2344" w:name="_Toc316819076"/>
      <w:bookmarkStart w:id="2345" w:name="_Toc316819391"/>
      <w:bookmarkStart w:id="2346" w:name="_Ref320119831"/>
      <w:bookmarkStart w:id="2347" w:name="_Toc327216086"/>
      <w:bookmarkEnd w:id="2339"/>
      <w:bookmarkEnd w:id="2340"/>
      <w:bookmarkEnd w:id="2341"/>
      <w:bookmarkEnd w:id="2342"/>
      <w:bookmarkEnd w:id="2343"/>
      <w:bookmarkEnd w:id="2344"/>
      <w:bookmarkEnd w:id="2345"/>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346"/>
      <w:bookmarkEnd w:id="2347"/>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s:</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lastRenderedPageBreak/>
        <w:t>Description</w:t>
      </w:r>
    </w:p>
    <w:p w:rsidR="00A421E1" w:rsidRPr="008D7BE5" w:rsidRDefault="00A421E1" w:rsidP="001B6E32">
      <w:pPr>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lastRenderedPageBreak/>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w:t>
      </w:r>
      <w:r w:rsidR="00645FFF" w:rsidRPr="00EF5AA1">
        <w:lastRenderedPageBreak/>
        <w:t xml:space="preserve">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 xml:space="preserve">corresponding voltage reference keywords, [Ramp] and V-T </w:t>
      </w:r>
      <w:r w:rsidRPr="00161CE0">
        <w:lastRenderedPageBreak/>
        <w:t>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lastRenderedPageBreak/>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lastRenderedPageBreak/>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lastRenderedPageBreak/>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lastRenderedPageBreak/>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lastRenderedPageBreak/>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lastRenderedPageBreak/>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Labels  “Row_No” 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lastRenderedPageBreak/>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lastRenderedPageBreak/>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Labels  “Row_No” 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lastRenderedPageBreak/>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7</w:t>
        </w:r>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r w:rsidR="00D802C3">
          <w:rPr>
            <w:noProof/>
          </w:rPr>
          <w:t>18</w:t>
        </w:r>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1B6E32">
      <w:pPr>
        <w:pStyle w:val="ListParagraph"/>
        <w:numPr>
          <w:ilvl w:val="0"/>
          <w:numId w:val="48"/>
        </w:numPr>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9</w:t>
        </w:r>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1B6E32">
      <w:pPr>
        <w:pStyle w:val="ListParagraph"/>
        <w:numPr>
          <w:ilvl w:val="0"/>
          <w:numId w:val="49"/>
        </w:numPr>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348" w:name="_Ref323151897"/>
      <w:r>
        <w:t xml:space="preserve">Table </w:t>
      </w:r>
      <w:fldSimple w:instr=" SEQ Table \* ARABIC ">
        <w:r w:rsidR="00D802C3">
          <w:rPr>
            <w:noProof/>
          </w:rPr>
          <w:t>20</w:t>
        </w:r>
      </w:fldSimple>
      <w:bookmarkEnd w:id="2348"/>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lastRenderedPageBreak/>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349" w:name="_Toc320117591"/>
      <w:bookmarkStart w:id="2350" w:name="_Toc320118045"/>
      <w:bookmarkStart w:id="2351" w:name="_Toc320118496"/>
      <w:bookmarkStart w:id="2352" w:name="_Toc320118948"/>
      <w:bookmarkStart w:id="2353" w:name="_Toc320119400"/>
      <w:bookmarkStart w:id="2354" w:name="_Toc320122079"/>
      <w:bookmarkStart w:id="2355" w:name="_Toc320066666"/>
      <w:bookmarkStart w:id="2356" w:name="_Toc320117592"/>
      <w:bookmarkStart w:id="2357" w:name="_Toc320118046"/>
      <w:bookmarkStart w:id="2358" w:name="_Toc320118497"/>
      <w:bookmarkStart w:id="2359" w:name="_Toc320118949"/>
      <w:bookmarkStart w:id="2360" w:name="_Toc320119401"/>
      <w:bookmarkStart w:id="2361" w:name="_Toc320122080"/>
      <w:bookmarkStart w:id="2362" w:name="_Toc320066667"/>
      <w:bookmarkStart w:id="2363" w:name="_Toc320117593"/>
      <w:bookmarkStart w:id="2364" w:name="_Toc320118047"/>
      <w:bookmarkStart w:id="2365" w:name="_Toc320118498"/>
      <w:bookmarkStart w:id="2366" w:name="_Toc320118950"/>
      <w:bookmarkStart w:id="2367" w:name="_Toc320119402"/>
      <w:bookmarkStart w:id="2368" w:name="_Toc320122081"/>
      <w:bookmarkStart w:id="2369" w:name="_Toc320066668"/>
      <w:bookmarkStart w:id="2370" w:name="_Toc320117594"/>
      <w:bookmarkStart w:id="2371" w:name="_Toc320118048"/>
      <w:bookmarkStart w:id="2372" w:name="_Toc320118499"/>
      <w:bookmarkStart w:id="2373" w:name="_Toc320118951"/>
      <w:bookmarkStart w:id="2374" w:name="_Toc320119403"/>
      <w:bookmarkStart w:id="2375" w:name="_Toc320122082"/>
      <w:bookmarkStart w:id="2376" w:name="_Toc320066669"/>
      <w:bookmarkStart w:id="2377" w:name="_Toc320117595"/>
      <w:bookmarkStart w:id="2378" w:name="_Toc320118049"/>
      <w:bookmarkStart w:id="2379" w:name="_Toc320118500"/>
      <w:bookmarkStart w:id="2380" w:name="_Toc320118952"/>
      <w:bookmarkStart w:id="2381" w:name="_Toc320119404"/>
      <w:bookmarkStart w:id="2382" w:name="_Toc320122083"/>
      <w:bookmarkStart w:id="2383" w:name="_Toc320066670"/>
      <w:bookmarkStart w:id="2384" w:name="_Toc320117596"/>
      <w:bookmarkStart w:id="2385" w:name="_Toc320118050"/>
      <w:bookmarkStart w:id="2386" w:name="_Toc320118501"/>
      <w:bookmarkStart w:id="2387" w:name="_Toc320118953"/>
      <w:bookmarkStart w:id="2388" w:name="_Toc320119405"/>
      <w:bookmarkStart w:id="2389" w:name="_Toc320122084"/>
      <w:bookmarkStart w:id="2390" w:name="_Toc320066671"/>
      <w:bookmarkStart w:id="2391" w:name="_Toc320117601"/>
      <w:bookmarkStart w:id="2392" w:name="_Toc320118055"/>
      <w:bookmarkStart w:id="2393" w:name="_Toc320118506"/>
      <w:bookmarkStart w:id="2394" w:name="_Toc320118958"/>
      <w:bookmarkStart w:id="2395" w:name="_Toc320119410"/>
      <w:bookmarkStart w:id="2396" w:name="_Toc320122089"/>
      <w:bookmarkStart w:id="2397" w:name="_Toc320066676"/>
      <w:bookmarkStart w:id="2398" w:name="_Toc320117689"/>
      <w:bookmarkStart w:id="2399" w:name="_Toc320118143"/>
      <w:bookmarkStart w:id="2400" w:name="_Toc320118594"/>
      <w:bookmarkStart w:id="2401" w:name="_Toc320119046"/>
      <w:bookmarkStart w:id="2402" w:name="_Toc320119498"/>
      <w:bookmarkStart w:id="2403" w:name="_Toc320122177"/>
      <w:bookmarkStart w:id="2404" w:name="_Toc320066764"/>
      <w:bookmarkStart w:id="2405" w:name="_Toc320117690"/>
      <w:bookmarkStart w:id="2406" w:name="_Toc320118144"/>
      <w:bookmarkStart w:id="2407" w:name="_Toc320118595"/>
      <w:bookmarkStart w:id="2408" w:name="_Toc320119047"/>
      <w:bookmarkStart w:id="2409" w:name="_Toc320119499"/>
      <w:bookmarkStart w:id="2410" w:name="_Toc320122178"/>
      <w:bookmarkStart w:id="2411" w:name="_Toc320066765"/>
      <w:bookmarkStart w:id="2412" w:name="_Toc320117691"/>
      <w:bookmarkStart w:id="2413" w:name="_Toc320118145"/>
      <w:bookmarkStart w:id="2414" w:name="_Toc320118596"/>
      <w:bookmarkStart w:id="2415" w:name="_Toc320119048"/>
      <w:bookmarkStart w:id="2416" w:name="_Toc320119500"/>
      <w:bookmarkStart w:id="2417" w:name="_Toc320122179"/>
      <w:bookmarkStart w:id="2418" w:name="_Toc320066766"/>
      <w:bookmarkStart w:id="2419" w:name="_Toc320117692"/>
      <w:bookmarkStart w:id="2420" w:name="_Toc320118146"/>
      <w:bookmarkStart w:id="2421" w:name="_Toc320118597"/>
      <w:bookmarkStart w:id="2422" w:name="_Toc320119049"/>
      <w:bookmarkStart w:id="2423" w:name="_Toc320119501"/>
      <w:bookmarkStart w:id="2424" w:name="_Toc320122180"/>
      <w:bookmarkStart w:id="2425" w:name="_Toc320066767"/>
      <w:bookmarkStart w:id="2426" w:name="_Toc320117693"/>
      <w:bookmarkStart w:id="2427" w:name="_Toc320118147"/>
      <w:bookmarkStart w:id="2428" w:name="_Toc320118598"/>
      <w:bookmarkStart w:id="2429" w:name="_Toc320119050"/>
      <w:bookmarkStart w:id="2430" w:name="_Toc320119502"/>
      <w:bookmarkStart w:id="2431" w:name="_Toc320122181"/>
      <w:bookmarkStart w:id="2432" w:name="_Toc320066768"/>
      <w:bookmarkStart w:id="2433" w:name="_Toc320117694"/>
      <w:bookmarkStart w:id="2434" w:name="_Toc320118148"/>
      <w:bookmarkStart w:id="2435" w:name="_Toc320118599"/>
      <w:bookmarkStart w:id="2436" w:name="_Toc320119051"/>
      <w:bookmarkStart w:id="2437" w:name="_Toc320119503"/>
      <w:bookmarkStart w:id="2438" w:name="_Toc320122182"/>
      <w:bookmarkStart w:id="2439" w:name="_Toc320066769"/>
      <w:bookmarkStart w:id="2440" w:name="_Toc320117698"/>
      <w:bookmarkStart w:id="2441" w:name="_Toc320118152"/>
      <w:bookmarkStart w:id="2442" w:name="_Toc320118603"/>
      <w:bookmarkStart w:id="2443" w:name="_Toc320119055"/>
      <w:bookmarkStart w:id="2444" w:name="_Toc320119507"/>
      <w:bookmarkStart w:id="2445" w:name="_Toc320122186"/>
      <w:bookmarkStart w:id="2446" w:name="_Toc320066773"/>
      <w:bookmarkStart w:id="2447" w:name="_Toc320117775"/>
      <w:bookmarkStart w:id="2448" w:name="_Toc320118229"/>
      <w:bookmarkStart w:id="2449" w:name="_Toc320118680"/>
      <w:bookmarkStart w:id="2450" w:name="_Toc320119132"/>
      <w:bookmarkStart w:id="2451" w:name="_Toc320119584"/>
      <w:bookmarkStart w:id="2452" w:name="_Toc320122263"/>
      <w:bookmarkStart w:id="2453" w:name="_Toc320066850"/>
      <w:bookmarkStart w:id="2454" w:name="_Toc320117776"/>
      <w:bookmarkStart w:id="2455" w:name="_Toc320118230"/>
      <w:bookmarkStart w:id="2456" w:name="_Toc320118681"/>
      <w:bookmarkStart w:id="2457" w:name="_Toc320119133"/>
      <w:bookmarkStart w:id="2458" w:name="_Toc320119585"/>
      <w:bookmarkStart w:id="2459" w:name="_Toc320122264"/>
      <w:bookmarkStart w:id="2460" w:name="_Toc320066851"/>
      <w:bookmarkStart w:id="2461" w:name="_Toc320117777"/>
      <w:bookmarkStart w:id="2462" w:name="_Toc320118231"/>
      <w:bookmarkStart w:id="2463" w:name="_Toc320118682"/>
      <w:bookmarkStart w:id="2464" w:name="_Toc320119134"/>
      <w:bookmarkStart w:id="2465" w:name="_Toc320119586"/>
      <w:bookmarkStart w:id="2466" w:name="_Toc320122265"/>
      <w:bookmarkStart w:id="2467" w:name="_Toc320066852"/>
      <w:bookmarkStart w:id="2468" w:name="_Toc320117778"/>
      <w:bookmarkStart w:id="2469" w:name="_Toc320118232"/>
      <w:bookmarkStart w:id="2470" w:name="_Toc320118683"/>
      <w:bookmarkStart w:id="2471" w:name="_Toc320119135"/>
      <w:bookmarkStart w:id="2472" w:name="_Toc320119587"/>
      <w:bookmarkStart w:id="2473" w:name="_Toc320122266"/>
      <w:bookmarkStart w:id="2474" w:name="_Toc320066853"/>
      <w:bookmarkStart w:id="2475" w:name="_Toc320117779"/>
      <w:bookmarkStart w:id="2476" w:name="_Toc320118233"/>
      <w:bookmarkStart w:id="2477" w:name="_Toc320118684"/>
      <w:bookmarkStart w:id="2478" w:name="_Toc320119136"/>
      <w:bookmarkStart w:id="2479" w:name="_Toc320119588"/>
      <w:bookmarkStart w:id="2480" w:name="_Toc320122267"/>
      <w:bookmarkStart w:id="2481" w:name="_Toc320066854"/>
      <w:bookmarkStart w:id="2482" w:name="_Toc320117780"/>
      <w:bookmarkStart w:id="2483" w:name="_Toc320118234"/>
      <w:bookmarkStart w:id="2484" w:name="_Toc320118685"/>
      <w:bookmarkStart w:id="2485" w:name="_Toc320119137"/>
      <w:bookmarkStart w:id="2486" w:name="_Toc320119589"/>
      <w:bookmarkStart w:id="2487" w:name="_Toc320122268"/>
      <w:bookmarkStart w:id="2488" w:name="_Toc320066855"/>
      <w:bookmarkStart w:id="2489" w:name="_Toc320117784"/>
      <w:bookmarkStart w:id="2490" w:name="_Toc320118238"/>
      <w:bookmarkStart w:id="2491" w:name="_Toc320118689"/>
      <w:bookmarkStart w:id="2492" w:name="_Toc320119141"/>
      <w:bookmarkStart w:id="2493" w:name="_Toc320119593"/>
      <w:bookmarkStart w:id="2494" w:name="_Toc320122272"/>
      <w:bookmarkStart w:id="2495" w:name="_Toc320066859"/>
      <w:bookmarkStart w:id="2496" w:name="_Toc320117916"/>
      <w:bookmarkStart w:id="2497" w:name="_Toc320118370"/>
      <w:bookmarkStart w:id="2498" w:name="_Toc320118821"/>
      <w:bookmarkStart w:id="2499" w:name="_Toc320119273"/>
      <w:bookmarkStart w:id="2500" w:name="_Toc320119725"/>
      <w:bookmarkStart w:id="2501" w:name="_Toc320122404"/>
      <w:bookmarkStart w:id="2502" w:name="_Toc320066991"/>
      <w:bookmarkStart w:id="2503" w:name="_Toc320117917"/>
      <w:bookmarkStart w:id="2504" w:name="_Toc320118371"/>
      <w:bookmarkStart w:id="2505" w:name="_Toc320118822"/>
      <w:bookmarkStart w:id="2506" w:name="_Toc320119274"/>
      <w:bookmarkStart w:id="2507" w:name="_Toc320119726"/>
      <w:bookmarkStart w:id="2508" w:name="_Toc320122405"/>
      <w:bookmarkStart w:id="2509" w:name="_Toc320066992"/>
      <w:bookmarkStart w:id="2510" w:name="_Toc320117918"/>
      <w:bookmarkStart w:id="2511" w:name="_Toc320118372"/>
      <w:bookmarkStart w:id="2512" w:name="_Toc320118823"/>
      <w:bookmarkStart w:id="2513" w:name="_Toc320119275"/>
      <w:bookmarkStart w:id="2514" w:name="_Toc320119727"/>
      <w:bookmarkStart w:id="2515" w:name="_Toc320122406"/>
      <w:bookmarkStart w:id="2516" w:name="_Toc320066993"/>
      <w:bookmarkStart w:id="2517" w:name="_Toc320117919"/>
      <w:bookmarkStart w:id="2518" w:name="_Toc320118373"/>
      <w:bookmarkStart w:id="2519" w:name="_Toc320118824"/>
      <w:bookmarkStart w:id="2520" w:name="_Toc320119276"/>
      <w:bookmarkStart w:id="2521" w:name="_Toc320119728"/>
      <w:bookmarkStart w:id="2522" w:name="_Toc320122407"/>
      <w:bookmarkStart w:id="2523" w:name="_Toc320066994"/>
      <w:bookmarkStart w:id="2524" w:name="_Toc320117920"/>
      <w:bookmarkStart w:id="2525" w:name="_Toc320118374"/>
      <w:bookmarkStart w:id="2526" w:name="_Toc320118825"/>
      <w:bookmarkStart w:id="2527" w:name="_Toc320119277"/>
      <w:bookmarkStart w:id="2528" w:name="_Toc320119729"/>
      <w:bookmarkStart w:id="2529" w:name="_Toc320122408"/>
      <w:bookmarkStart w:id="2530" w:name="_Toc320066995"/>
      <w:bookmarkStart w:id="2531" w:name="_Toc320117921"/>
      <w:bookmarkStart w:id="2532" w:name="_Toc320118375"/>
      <w:bookmarkStart w:id="2533" w:name="_Toc320118826"/>
      <w:bookmarkStart w:id="2534" w:name="_Toc320119278"/>
      <w:bookmarkStart w:id="2535" w:name="_Toc320119730"/>
      <w:bookmarkStart w:id="2536" w:name="_Toc320122409"/>
      <w:bookmarkStart w:id="2537" w:name="_Toc320066996"/>
      <w:bookmarkStart w:id="2538" w:name="_Toc320117925"/>
      <w:bookmarkStart w:id="2539" w:name="_Toc320118379"/>
      <w:bookmarkStart w:id="2540" w:name="_Toc320118830"/>
      <w:bookmarkStart w:id="2541" w:name="_Toc320119282"/>
      <w:bookmarkStart w:id="2542" w:name="_Toc320119734"/>
      <w:bookmarkStart w:id="2543" w:name="_Toc320122413"/>
      <w:bookmarkStart w:id="2544" w:name="_Toc320067000"/>
      <w:bookmarkStart w:id="2545" w:name="_Toc320118013"/>
      <w:bookmarkStart w:id="2546" w:name="_Toc320118467"/>
      <w:bookmarkStart w:id="2547" w:name="_Toc320118918"/>
      <w:bookmarkStart w:id="2548" w:name="_Toc320119370"/>
      <w:bookmarkStart w:id="2549" w:name="_Toc320119822"/>
      <w:bookmarkStart w:id="2550" w:name="_Toc320122501"/>
      <w:bookmarkStart w:id="2551" w:name="_Toc320067088"/>
      <w:bookmarkStart w:id="2552" w:name="_Toc320118014"/>
      <w:bookmarkStart w:id="2553" w:name="_Toc320118468"/>
      <w:bookmarkStart w:id="2554" w:name="_Toc320118919"/>
      <w:bookmarkStart w:id="2555" w:name="_Toc320119371"/>
      <w:bookmarkStart w:id="2556" w:name="_Toc320119823"/>
      <w:bookmarkStart w:id="2557" w:name="_Toc320122502"/>
      <w:bookmarkStart w:id="2558" w:name="_Toc320067089"/>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 xml:space="preserve">(mySampleAMI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Required heading</w:t>
      </w:r>
    </w:p>
    <w:p w:rsidR="008B633B" w:rsidRDefault="008B633B" w:rsidP="00500B80">
      <w:pPr>
        <w:pStyle w:val="Exampletext"/>
      </w:pPr>
      <w:r>
        <w:t xml:space="preserve">    (AMI_Version (Usage Info)(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Default 25))</w:t>
      </w:r>
    </w:p>
    <w:p w:rsidR="004334A8" w:rsidRPr="00F51A5F" w:rsidRDefault="004334A8" w:rsidP="00500B80">
      <w:pPr>
        <w:pStyle w:val="PlainText"/>
      </w:pPr>
      <w:r w:rsidRPr="00F51A5F">
        <w:t xml:space="preserve">    (Init_Returns_Impulse (Usage Info) (Type Boolean)(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Required heading</w:t>
      </w:r>
    </w:p>
    <w:p w:rsidR="004334A8" w:rsidRPr="00F51A5F" w:rsidRDefault="004334A8" w:rsidP="00500B80">
      <w:pPr>
        <w:pStyle w:val="PlainText"/>
      </w:pPr>
      <w:r w:rsidRPr="00F51A5F">
        <w:t xml:space="preserve">    (txtaps</w:t>
      </w:r>
    </w:p>
    <w:p w:rsidR="004334A8" w:rsidRPr="00F51A5F" w:rsidRDefault="004334A8" w:rsidP="00500B80">
      <w:pPr>
        <w:pStyle w:val="PlainText"/>
      </w:pPr>
      <w:r>
        <w:rPr>
          <w:lang w:eastAsia="en-US"/>
        </w:rPr>
        <w:t xml:space="preserve">      (-2 (Usage InOu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0  (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2  (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lastRenderedPageBreak/>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r w:rsidR="007248CF">
        <w:t>my</w:t>
      </w:r>
      <w:r w:rsidRPr="00F51A5F">
        <w:t>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CTLE </w:t>
      </w:r>
      <w:r>
        <w:rPr>
          <w:rFonts w:ascii="Courier New" w:hAnsi="Courier New" w:cs="Courier New"/>
          <w:sz w:val="20"/>
          <w:szCs w:val="20"/>
        </w:rPr>
        <w:t xml:space="preserve"> </w:t>
      </w:r>
      <w:r w:rsidRPr="003857C0">
        <w:rPr>
          <w:rFonts w:ascii="Courier New" w:hAnsi="Courier New" w:cs="Courier New"/>
          <w:sz w:val="20"/>
          <w:szCs w:val="20"/>
        </w:rPr>
        <w:t>Configurations"))</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  0.0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ype        Integer Float      Float      Float      Float )</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pPr>
        <w:pStyle w:val="Heading1"/>
      </w:pPr>
      <w:bookmarkStart w:id="2559" w:name="_Ref300060658"/>
      <w:bookmarkStart w:id="2560" w:name="_Toc327216087"/>
      <w:bookmarkEnd w:id="2321"/>
      <w:bookmarkEnd w:id="2322"/>
      <w:bookmarkEnd w:id="2323"/>
      <w:bookmarkEnd w:id="2324"/>
      <w:bookmarkEnd w:id="2325"/>
      <w:bookmarkEnd w:id="2326"/>
      <w:r w:rsidRPr="000C746A">
        <w:lastRenderedPageBreak/>
        <w:t>EMI Parameters</w:t>
      </w:r>
      <w:bookmarkEnd w:id="2559"/>
      <w:bookmarkEnd w:id="2560"/>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561" w:name="_Toc203975966"/>
      <w:bookmarkStart w:id="2562" w:name="_Toc203976387"/>
      <w:bookmarkStart w:id="2563" w:name="_Toc203976525"/>
      <w:r w:rsidRPr="00F47160">
        <w:rPr>
          <w:i/>
        </w:rPr>
        <w:t>Keyword:</w:t>
      </w:r>
      <w:r w:rsidR="00F47160" w:rsidRPr="00F47160">
        <w:rPr>
          <w:i/>
        </w:rPr>
        <w:tab/>
      </w:r>
      <w:r w:rsidRPr="001A5042">
        <w:rPr>
          <w:b/>
        </w:rPr>
        <w:t>[Begin EMI Component]</w:t>
      </w:r>
      <w:bookmarkEnd w:id="2561"/>
      <w:bookmarkEnd w:id="2562"/>
      <w:bookmarkEnd w:id="2563"/>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564" w:name="_Toc203975967"/>
      <w:bookmarkStart w:id="2565" w:name="_Toc203976388"/>
      <w:bookmarkStart w:id="2566" w:name="_Toc203976526"/>
      <w:r w:rsidRPr="007D02EA">
        <w:rPr>
          <w:i/>
        </w:rPr>
        <w:t>Keyword:</w:t>
      </w:r>
      <w:r w:rsidR="007D02EA" w:rsidRPr="007D02EA">
        <w:rPr>
          <w:i/>
        </w:rPr>
        <w:tab/>
      </w:r>
      <w:r w:rsidRPr="001A5042">
        <w:rPr>
          <w:b/>
        </w:rPr>
        <w:t>[End EMI Component]</w:t>
      </w:r>
      <w:bookmarkEnd w:id="2564"/>
      <w:bookmarkEnd w:id="2565"/>
      <w:bookmarkEnd w:id="2566"/>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567" w:name="_Toc203975968"/>
      <w:bookmarkStart w:id="2568" w:name="_Toc203976389"/>
      <w:bookmarkStart w:id="2569" w:name="_Toc203976527"/>
      <w:r w:rsidRPr="00F9450B">
        <w:rPr>
          <w:i/>
        </w:rPr>
        <w:t>Keyword:</w:t>
      </w:r>
      <w:r w:rsidR="007D02EA" w:rsidRPr="00F9450B">
        <w:rPr>
          <w:i/>
        </w:rPr>
        <w:tab/>
      </w:r>
      <w:r w:rsidRPr="00F9450B">
        <w:rPr>
          <w:b/>
        </w:rPr>
        <w:t>[Pin EMI]</w:t>
      </w:r>
      <w:bookmarkEnd w:id="2567"/>
      <w:bookmarkEnd w:id="2568"/>
      <w:bookmarkEnd w:id="2569"/>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570" w:name="_Toc203975969"/>
      <w:bookmarkStart w:id="2571" w:name="_Toc203976390"/>
      <w:bookmarkStart w:id="2572" w:name="_Toc203976528"/>
      <w:r w:rsidRPr="009C6F36">
        <w:rPr>
          <w:i/>
        </w:rPr>
        <w:t>Keyword:</w:t>
      </w:r>
      <w:r w:rsidR="00F9450B" w:rsidRPr="009C6F36">
        <w:rPr>
          <w:i/>
        </w:rPr>
        <w:tab/>
      </w:r>
      <w:r w:rsidRPr="001A5042">
        <w:rPr>
          <w:b/>
        </w:rPr>
        <w:t>[Pin Domain EMI]</w:t>
      </w:r>
      <w:bookmarkEnd w:id="2570"/>
      <w:bookmarkEnd w:id="2571"/>
      <w:bookmarkEnd w:id="2572"/>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lastRenderedPageBreak/>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573" w:name="_Toc203975970"/>
      <w:bookmarkStart w:id="2574" w:name="_Toc203976391"/>
      <w:bookmarkStart w:id="2575" w:name="_Toc203976529"/>
      <w:r w:rsidRPr="00AE681A">
        <w:rPr>
          <w:i/>
        </w:rPr>
        <w:t>Keyword:</w:t>
      </w:r>
      <w:r w:rsidR="00AE681A" w:rsidRPr="00AE681A">
        <w:rPr>
          <w:i/>
        </w:rPr>
        <w:tab/>
      </w:r>
      <w:r w:rsidRPr="001A5042">
        <w:rPr>
          <w:b/>
        </w:rPr>
        <w:t>[Begin EMI Model]</w:t>
      </w:r>
      <w:bookmarkEnd w:id="2573"/>
      <w:bookmarkEnd w:id="2574"/>
      <w:bookmarkEnd w:id="257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2576" w:name="_Toc203975971"/>
      <w:bookmarkStart w:id="2577" w:name="_Toc203976392"/>
      <w:bookmarkStart w:id="2578" w:name="_Toc203976530"/>
      <w:r w:rsidRPr="00AE681A">
        <w:rPr>
          <w:i/>
        </w:rPr>
        <w:lastRenderedPageBreak/>
        <w:t>Keyword:</w:t>
      </w:r>
      <w:r w:rsidR="00AE681A" w:rsidRPr="00AE681A">
        <w:rPr>
          <w:i/>
        </w:rPr>
        <w:tab/>
      </w:r>
      <w:r w:rsidRPr="001A5042">
        <w:rPr>
          <w:b/>
        </w:rPr>
        <w:t>[End EMI Model]</w:t>
      </w:r>
      <w:bookmarkEnd w:id="2576"/>
      <w:bookmarkEnd w:id="2577"/>
      <w:bookmarkEnd w:id="257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headerReference w:type="first" r:id="rId89"/>
      <w:footerReference w:type="first" r:id="rId90"/>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C5E" w:rsidRDefault="00252C5E">
      <w:r>
        <w:separator/>
      </w:r>
    </w:p>
  </w:endnote>
  <w:endnote w:type="continuationSeparator" w:id="0">
    <w:p w:rsidR="00252C5E" w:rsidRDefault="00252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933EE2">
      <w:rPr>
        <w:rStyle w:val="PageNumber"/>
        <w:noProof/>
        <w:sz w:val="20"/>
        <w:szCs w:val="20"/>
      </w:rPr>
      <w:t>88</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Pr="000C746A" w:rsidRDefault="002105B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933EE2">
      <w:rPr>
        <w:rStyle w:val="PageNumber"/>
        <w:noProof/>
        <w:szCs w:val="20"/>
      </w:rPr>
      <w:t>87</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3EE2" w:rsidRDefault="00933E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C5E" w:rsidRDefault="00252C5E">
      <w:r>
        <w:separator/>
      </w:r>
    </w:p>
  </w:footnote>
  <w:footnote w:type="continuationSeparator" w:id="0">
    <w:p w:rsidR="00252C5E" w:rsidRDefault="00252C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pPr>
      <w:pStyle w:val="Header"/>
    </w:pPr>
    <w:r>
      <w:t xml:space="preserve">IBIS 5.1 </w:t>
    </w:r>
    <w:r w:rsidR="00192BE8">
      <w:t>Final D</w:t>
    </w:r>
    <w:r>
      <w:t xml:space="preserve">raft </w:t>
    </w:r>
    <w:r w:rsidR="00192BE8">
      <w:t>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rsidP="00BC56BB">
    <w:pPr>
      <w:pStyle w:val="Header"/>
      <w:jc w:val="right"/>
    </w:pPr>
    <w:r>
      <w:t xml:space="preserve">IBIS 5.1 </w:t>
    </w:r>
    <w:r w:rsidR="00192BE8">
      <w:t>Final D</w:t>
    </w:r>
    <w:r>
      <w:t xml:space="preserve">raft </w:t>
    </w:r>
    <w:r w:rsidR="00192BE8">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3EE2" w:rsidRDefault="00933E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6">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9"/>
  </w:num>
  <w:num w:numId="15">
    <w:abstractNumId w:val="8"/>
  </w:num>
  <w:num w:numId="16">
    <w:abstractNumId w:val="11"/>
  </w:num>
  <w:num w:numId="17">
    <w:abstractNumId w:val="48"/>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6"/>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7"/>
  </w:num>
  <w:num w:numId="39">
    <w:abstractNumId w:val="15"/>
  </w:num>
  <w:num w:numId="40">
    <w:abstractNumId w:val="13"/>
    <w:lvlOverride w:ilvl="0">
      <w:startOverride w:val="1"/>
    </w:lvlOverride>
  </w:num>
  <w:num w:numId="41">
    <w:abstractNumId w:val="49"/>
    <w:lvlOverride w:ilvl="0">
      <w:startOverride w:val="1"/>
    </w:lvlOverride>
  </w:num>
  <w:num w:numId="42">
    <w:abstractNumId w:val="29"/>
  </w:num>
  <w:num w:numId="43">
    <w:abstractNumId w:val="37"/>
  </w:num>
  <w:num w:numId="44">
    <w:abstractNumId w:val="43"/>
  </w:num>
  <w:num w:numId="45">
    <w:abstractNumId w:val="42"/>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50"/>
  </w:num>
  <w:num w:numId="53">
    <w:abstractNumId w:val="26"/>
  </w:num>
  <w:num w:numId="54">
    <w:abstractNumId w:val="23"/>
  </w:num>
  <w:num w:numId="55">
    <w:abstractNumId w:val="44"/>
  </w:num>
  <w:num w:numId="56">
    <w:abstractNumId w:val="16"/>
  </w:num>
  <w:num w:numId="57">
    <w:abstractNumId w:val="20"/>
  </w:num>
  <w:num w:numId="58">
    <w:abstractNumId w:val="36"/>
  </w:num>
  <w:num w:numId="59">
    <w:abstractNumId w:val="45"/>
  </w:num>
  <w:num w:numId="60">
    <w:abstractNumId w:val="12"/>
  </w:num>
  <w:num w:numId="61">
    <w:abstractNumId w:val="14"/>
  </w:num>
  <w:num w:numId="62">
    <w:abstractNumId w:val="51"/>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 w:numId="65">
    <w:abstractNumId w:val="4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67DB"/>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A70"/>
    <w:rsid w:val="001E3706"/>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C95"/>
    <w:rsid w:val="00234D1B"/>
    <w:rsid w:val="00234E90"/>
    <w:rsid w:val="00235DA8"/>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60EC"/>
    <w:rsid w:val="00427392"/>
    <w:rsid w:val="0043085F"/>
    <w:rsid w:val="004334A8"/>
    <w:rsid w:val="00435B6B"/>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2456"/>
    <w:rsid w:val="00CB34D4"/>
    <w:rsid w:val="00CB43EA"/>
    <w:rsid w:val="00CB450D"/>
    <w:rsid w:val="00CB7D21"/>
    <w:rsid w:val="00CC27E0"/>
    <w:rsid w:val="00CC7354"/>
    <w:rsid w:val="00CC7DAE"/>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0B2C68-CC40-489B-B733-66A1B1426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0</Pages>
  <Words>61657</Words>
  <Characters>351447</Characters>
  <Application>Microsoft Office Word</Application>
  <DocSecurity>0</DocSecurity>
  <Lines>2928</Lines>
  <Paragraphs>824</Paragraphs>
  <ScaleCrop>false</ScaleCrop>
  <Company/>
  <LinksUpToDate>false</LinksUpToDate>
  <CharactersWithSpaces>41228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6-20T16:55:00Z</dcterms:created>
  <dcterms:modified xsi:type="dcterms:W3CDTF">2012-06-20T16:56:00Z</dcterms:modified>
  <cp:contentStatus/>
</cp:coreProperties>
</file>